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259112788"/>
        <w:docPartObj>
          <w:docPartGallery w:val="Cover Pages"/>
          <w:docPartUnique/>
        </w:docPartObj>
      </w:sdtPr>
      <w:sdtEndPr/>
      <w:sdtContent>
        <w:p w:rsidR="00923D81" w:rsidRDefault="00923D81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9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41DF24BA" id="Group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">
                    <v:shape id="Rectangle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5b9bd5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Rectangle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10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227695</wp:posOffset>
                        </wp:positionV>
                      </mc:Fallback>
                    </mc:AlternateContent>
                    <wp:extent cx="7315200" cy="914400"/>
                    <wp:effectExtent l="0" t="0" r="0" b="8255"/>
                    <wp:wrapSquare wrapText="bothSides"/>
                    <wp:docPr id="152" name="Text Box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alias w:val="Author"/>
                                  <w:tag w:val=""/>
                                  <w:id w:val="789243997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F03FE6" w:rsidRDefault="00F03FE6">
                                    <w:pPr>
                                      <w:pStyle w:val="NoSpacing"/>
                                      <w:jc w:val="right"/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  <w:t>Cannon II, David M.</w:t>
                                    </w:r>
                                  </w:p>
                                </w:sdtContent>
                              </w:sdt>
                              <w:p w:rsidR="00F03FE6" w:rsidRDefault="00E00C23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18"/>
                                      <w:szCs w:val="18"/>
                                    </w:rPr>
                                    <w:alias w:val="Email"/>
                                    <w:tag w:val="Email"/>
                                    <w:id w:val="942260680"/>
    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F03FE6"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>02/02/2018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2" o:spid="_x0000_s1026" type="#_x0000_t202" style="position:absolute;margin-left:0;margin-top:0;width:8in;height:1in;z-index:251660288;visibility:visible;mso-wrap-style:square;mso-width-percent:941;mso-height-percent:92;mso-top-percent:818;mso-wrap-distance-left:9pt;mso-wrap-distance-top:0;mso-wrap-distance-right:9pt;mso-wrap-distance-bottom:0;mso-position-horizontal:center;mso-position-horizontal-relative:page;mso-position-vertical-relative:page;mso-width-percent:941;mso-height-percent:92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" filled="f" stroked="f" strokeweight=".5pt">
                    <v:textbox inset="126pt,0,54pt,0">
                      <w:txbxContent>
                        <w:sdt>
                          <w:sdtP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alias w:val="Author"/>
                            <w:tag w:val=""/>
                            <w:id w:val="789243997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:rsidR="00F03FE6" w:rsidRDefault="00F03FE6">
                              <w:pPr>
                                <w:pStyle w:val="NoSpacing"/>
                                <w:jc w:val="right"/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  <w:t>Cannon II, David M.</w:t>
                              </w:r>
                            </w:p>
                          </w:sdtContent>
                        </w:sdt>
                        <w:p w:rsidR="00F03FE6" w:rsidRDefault="00E00C23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18"/>
                                <w:szCs w:val="18"/>
                              </w:rPr>
                              <w:alias w:val="Email"/>
                              <w:tag w:val="Email"/>
                              <w:id w:val="942260680"/>
                              <w:dataBinding w:prefixMappings="xmlns:ns0='http://schemas.microsoft.com/office/2006/coverPageProps' " w:xpath="/ns0:CoverPageProperties[1]/ns0:CompanyEmail[1]" w:storeItemID="{55AF091B-3C7A-41E3-B477-F2FDAA23CFDA}"/>
                              <w:text/>
                            </w:sdtPr>
                            <w:sdtEndPr/>
                            <w:sdtContent>
                              <w:r w:rsidR="00F03FE6"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>02/02/2018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040880</wp:posOffset>
                        </wp:positionV>
                      </mc:Fallback>
                    </mc:AlternateContent>
                    <wp:extent cx="7315200" cy="1009650"/>
                    <wp:effectExtent l="0" t="0" r="0" b="0"/>
                    <wp:wrapSquare wrapText="bothSides"/>
                    <wp:docPr id="153" name="Text Box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F03FE6" w:rsidRDefault="00F03FE6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 id="Text Box 153" o:spid="_x0000_s1027" type="#_x0000_t202" style="position:absolute;margin-left:0;margin-top:0;width:8in;height:79.5pt;z-index:251661312;visibility:visible;mso-wrap-style:square;mso-width-percent:941;mso-height-percent:100;mso-top-percent:700;mso-wrap-distance-left:9pt;mso-wrap-distance-top:0;mso-wrap-distance-right:9pt;mso-wrap-distance-bottom:0;mso-position-horizontal:center;mso-position-horizontal-relative:page;mso-position-vertical-relative:page;mso-width-percent:941;mso-height-percent:100;mso-top-percent:7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" filled="f" stroked="f" strokeweight=".5pt">
                    <v:textbox style="mso-fit-shape-to-text:t" inset="126pt,0,54pt,0">
                      <w:txbxContent>
                        <w:p w:rsidR="00F03FE6" w:rsidRDefault="00F03FE6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xt Box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F03FE6" w:rsidRDefault="00E00C23">
                                <w:pPr>
                                  <w:jc w:val="right"/>
                                  <w:rPr>
                                    <w:color w:val="5B9BD5" w:themeColor="accent1"/>
                                    <w:sz w:val="64"/>
                                    <w:szCs w:val="6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B9BD5" w:themeColor="accent1"/>
                                      <w:sz w:val="64"/>
                                      <w:szCs w:val="64"/>
                                    </w:rPr>
                                    <w:alias w:val="Title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>
                                    <w:rPr>
                                      <w:caps w:val="0"/>
                                    </w:rPr>
                                  </w:sdtEndPr>
                                  <w:sdtContent>
                                    <w:r w:rsidR="00F03FE6">
                                      <w:rPr>
                                        <w:caps/>
                                        <w:color w:val="5B9BD5" w:themeColor="accent1"/>
                                        <w:sz w:val="64"/>
                                        <w:szCs w:val="64"/>
                                      </w:rPr>
                                      <w:t>Lab Management System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  <w:alias w:val="Subtitle"/>
                                  <w:tag w:val=""/>
                                  <w:id w:val="1759551507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F03FE6" w:rsidRDefault="00F03FE6">
                                    <w:pPr>
                                      <w:jc w:val="right"/>
                                      <w:rPr>
                                        <w:smallCaps/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Final Report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id="Text Box 154" o:spid="_x0000_s1028" type="#_x0000_t202" style="position:absolute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" filled="f" stroked="f" strokeweight=".5pt">
                    <v:textbox inset="126pt,0,54pt,0">
                      <w:txbxContent>
                        <w:p w:rsidR="00F03FE6" w:rsidRDefault="00E00C23">
                          <w:pPr>
                            <w:jc w:val="right"/>
                            <w:rPr>
                              <w:color w:val="5B9BD5" w:themeColor="accent1"/>
                              <w:sz w:val="64"/>
                              <w:szCs w:val="64"/>
                            </w:rPr>
                          </w:pPr>
                          <w:sdt>
                            <w:sdtPr>
                              <w:rPr>
                                <w:caps/>
                                <w:color w:val="5B9BD5" w:themeColor="accent1"/>
                                <w:sz w:val="64"/>
                                <w:szCs w:val="64"/>
                              </w:rPr>
                              <w:alias w:val="Title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>
                              <w:rPr>
                                <w:caps w:val="0"/>
                              </w:rPr>
                            </w:sdtEndPr>
                            <w:sdtContent>
                              <w:r w:rsidR="00F03FE6">
                                <w:rPr>
                                  <w:caps/>
                                  <w:color w:val="5B9BD5" w:themeColor="accent1"/>
                                  <w:sz w:val="64"/>
                                  <w:szCs w:val="64"/>
                                </w:rPr>
                                <w:t>Lab Management System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  <w:alias w:val="Subtitle"/>
                            <w:tag w:val=""/>
                            <w:id w:val="1759551507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F03FE6" w:rsidRDefault="00F03FE6">
                              <w:pPr>
                                <w:jc w:val="right"/>
                                <w:rPr>
                                  <w:smallCaps/>
                                  <w:color w:val="404040" w:themeColor="text1" w:themeTint="BF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Final Report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:rsidR="00923D81" w:rsidRDefault="00923D81">
          <w:r>
            <w:rPr>
              <w:noProof/>
            </w:rPr>
            <mc:AlternateContent>
              <mc:Choice Requires="wpg">
                <w:drawing>
                  <wp:anchor distT="45720" distB="45720" distL="182880" distR="182880" simplePos="0" relativeHeight="251664384" behindDoc="0" locked="0" layoutInCell="1" allowOverlap="1" wp14:anchorId="375ED3C2" wp14:editId="4BEE9A5C">
                    <wp:simplePos x="0" y="0"/>
                    <wp:positionH relativeFrom="margin">
                      <wp:posOffset>723900</wp:posOffset>
                    </wp:positionH>
                    <wp:positionV relativeFrom="margin">
                      <wp:posOffset>561975</wp:posOffset>
                    </wp:positionV>
                    <wp:extent cx="4752975" cy="1206500"/>
                    <wp:effectExtent l="0" t="0" r="9525" b="12700"/>
                    <wp:wrapSquare wrapText="bothSides"/>
                    <wp:docPr id="198" name="Group 198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4752975" cy="1206500"/>
                              <a:chOff x="0" y="0"/>
                              <a:chExt cx="3567448" cy="1206252"/>
                            </a:xfrm>
                          </wpg:grpSpPr>
                          <wps:wsp>
                            <wps:cNvPr id="199" name="Rectangle 199"/>
                            <wps:cNvSpPr/>
                            <wps:spPr>
                              <a:xfrm>
                                <a:off x="0" y="0"/>
                                <a:ext cx="3567448" cy="27060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F03FE6" w:rsidRDefault="00F03FE6">
                                  <w:pPr>
                                    <w:jc w:val="center"/>
                                    <w:rPr>
                                      <w:rFonts w:asciiTheme="majorHAnsi" w:eastAsiaTheme="majorEastAsia" w:hAnsiTheme="majorHAnsi" w:cstheme="majorBidi"/>
                                      <w:color w:val="FFFFFF" w:themeColor="background1"/>
                                      <w:sz w:val="24"/>
                                      <w:szCs w:val="28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200" name="Text Box 200"/>
                            <wps:cNvSpPr txBox="1"/>
                            <wps:spPr>
                              <a:xfrm>
                                <a:off x="0" y="252683"/>
                                <a:ext cx="3567448" cy="953569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F03FE6" w:rsidRDefault="00F03FE6" w:rsidP="00923D81">
                                  <w:pPr>
                                    <w:jc w:val="center"/>
                                    <w:rPr>
                                      <w:caps/>
                                      <w:color w:val="5B9BD5" w:themeColor="accent1"/>
                                      <w:sz w:val="26"/>
                                      <w:szCs w:val="26"/>
                                    </w:rPr>
                                  </w:pPr>
                                  <w:r>
                                    <w:rPr>
                                      <w:caps/>
                                      <w:color w:val="5B9BD5" w:themeColor="accent1"/>
                                      <w:sz w:val="26"/>
                                      <w:szCs w:val="26"/>
                                    </w:rPr>
                                    <w:t>CSC 340 Computer Ethics and Sofware engineering</w:t>
                                  </w:r>
                                </w:p>
                                <w:p w:rsidR="00F03FE6" w:rsidRDefault="00F03FE6" w:rsidP="00923D81">
                                  <w:pPr>
                                    <w:jc w:val="center"/>
                                    <w:rPr>
                                      <w:caps/>
                                      <w:color w:val="5B9BD5" w:themeColor="accent1"/>
                                      <w:sz w:val="26"/>
                                      <w:szCs w:val="26"/>
                                    </w:rPr>
                                  </w:pPr>
                                  <w:r>
                                    <w:rPr>
                                      <w:caps/>
                                      <w:color w:val="5B9BD5" w:themeColor="accent1"/>
                                      <w:sz w:val="26"/>
                                      <w:szCs w:val="26"/>
                                    </w:rPr>
                                    <w:t>SPring, 2018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91440" rIns="9144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group w14:anchorId="375ED3C2" id="Group 198" o:spid="_x0000_s1029" style="position:absolute;margin-left:57pt;margin-top:44.25pt;width:374.25pt;height:95pt;z-index:251664384;mso-wrap-distance-left:14.4pt;mso-wrap-distance-top:3.6pt;mso-wrap-distance-right:14.4pt;mso-wrap-distance-bottom:3.6pt;mso-position-horizontal-relative:margin;mso-position-vertical-relative:margin;mso-width-relative:margin;mso-height-relative:margin" coordsize="35674,1206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">
                    <v:rect id="Rectangle 199" o:spid="_x0000_s1030" style="position:absolute;width:35674;height:2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" fillcolor="#5b9bd5 [3204]" stroked="f" strokeweight="1pt">
                      <v:textbox>
                        <w:txbxContent>
                          <w:p w:rsidR="00F03FE6" w:rsidRDefault="00F03FE6">
                            <w:pPr>
                              <w:jc w:val="center"/>
                              <w:rPr>
                                <w:rFonts w:asciiTheme="majorHAnsi" w:eastAsiaTheme="majorEastAsia" w:hAnsiTheme="majorHAnsi" w:cstheme="majorBidi"/>
                                <w:color w:val="FFFFFF" w:themeColor="background1"/>
                                <w:sz w:val="24"/>
                                <w:szCs w:val="28"/>
                              </w:rPr>
                            </w:pPr>
                          </w:p>
                        </w:txbxContent>
                      </v:textbox>
                    </v:rect>
                    <v:shape id="Text Box 200" o:spid="_x0000_s1031" type="#_x0000_t202" style="position:absolute;top:2526;width:35674;height:95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" filled="f" stroked="f" strokeweight=".5pt">
                      <v:textbox inset=",7.2pt,,0">
                        <w:txbxContent>
                          <w:p w:rsidR="00F03FE6" w:rsidRDefault="00F03FE6" w:rsidP="00923D81">
                            <w:pPr>
                              <w:jc w:val="center"/>
                              <w:rPr>
                                <w:caps/>
                                <w:color w:val="5B9BD5" w:themeColor="accent1"/>
                                <w:sz w:val="26"/>
                                <w:szCs w:val="26"/>
                              </w:rPr>
                            </w:pPr>
                            <w:r>
                              <w:rPr>
                                <w:caps/>
                                <w:color w:val="5B9BD5" w:themeColor="accent1"/>
                                <w:sz w:val="26"/>
                                <w:szCs w:val="26"/>
                              </w:rPr>
                              <w:t>CSC 340 Computer Ethics and Sofware engineering</w:t>
                            </w:r>
                          </w:p>
                          <w:p w:rsidR="00F03FE6" w:rsidRDefault="00F03FE6" w:rsidP="00923D81">
                            <w:pPr>
                              <w:jc w:val="center"/>
                              <w:rPr>
                                <w:caps/>
                                <w:color w:val="5B9BD5" w:themeColor="accent1"/>
                                <w:sz w:val="26"/>
                                <w:szCs w:val="26"/>
                              </w:rPr>
                            </w:pPr>
                            <w:r>
                              <w:rPr>
                                <w:caps/>
                                <w:color w:val="5B9BD5" w:themeColor="accent1"/>
                                <w:sz w:val="26"/>
                                <w:szCs w:val="26"/>
                              </w:rPr>
                              <w:t>SPring, 2018</w:t>
                            </w:r>
                          </w:p>
                        </w:txbxContent>
                      </v:textbox>
                    </v:shape>
                    <w10:wrap type="square" anchorx="margin" anchory="margin"/>
                  </v:group>
                </w:pict>
              </mc:Fallback>
            </mc:AlternateContent>
          </w:r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148037524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923D81" w:rsidRDefault="00923D81">
          <w:pPr>
            <w:pStyle w:val="TOCHeading"/>
          </w:pPr>
          <w:r>
            <w:t>Table of Contents</w:t>
          </w:r>
        </w:p>
        <w:p w:rsidR="007B6DC5" w:rsidRDefault="00923D81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3816351" w:history="1">
            <w:r w:rsidR="007B6DC5" w:rsidRPr="00850985">
              <w:rPr>
                <w:rStyle w:val="Hyperlink"/>
                <w:noProof/>
              </w:rPr>
              <w:t>Table of Figures</w:t>
            </w:r>
            <w:r w:rsidR="007B6DC5">
              <w:rPr>
                <w:noProof/>
                <w:webHidden/>
              </w:rPr>
              <w:tab/>
            </w:r>
            <w:r w:rsidR="007B6DC5">
              <w:rPr>
                <w:noProof/>
                <w:webHidden/>
              </w:rPr>
              <w:fldChar w:fldCharType="begin"/>
            </w:r>
            <w:r w:rsidR="007B6DC5">
              <w:rPr>
                <w:noProof/>
                <w:webHidden/>
              </w:rPr>
              <w:instrText xml:space="preserve"> PAGEREF _Toc513816351 \h </w:instrText>
            </w:r>
            <w:r w:rsidR="007B6DC5">
              <w:rPr>
                <w:noProof/>
                <w:webHidden/>
              </w:rPr>
            </w:r>
            <w:r w:rsidR="007B6DC5">
              <w:rPr>
                <w:noProof/>
                <w:webHidden/>
              </w:rPr>
              <w:fldChar w:fldCharType="separate"/>
            </w:r>
            <w:r w:rsidR="007B6DC5">
              <w:rPr>
                <w:noProof/>
                <w:webHidden/>
              </w:rPr>
              <w:t>2</w:t>
            </w:r>
            <w:r w:rsidR="007B6DC5">
              <w:rPr>
                <w:noProof/>
                <w:webHidden/>
              </w:rPr>
              <w:fldChar w:fldCharType="end"/>
            </w:r>
          </w:hyperlink>
        </w:p>
        <w:p w:rsidR="007B6DC5" w:rsidRDefault="007B6DC5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13816352" w:history="1">
            <w:r w:rsidRPr="00850985">
              <w:rPr>
                <w:rStyle w:val="Hyperlink"/>
                <w:noProof/>
              </w:rPr>
              <w:t>I.</w:t>
            </w:r>
            <w:r>
              <w:rPr>
                <w:rFonts w:eastAsiaTheme="minorEastAsia"/>
                <w:noProof/>
              </w:rPr>
              <w:tab/>
            </w:r>
            <w:r w:rsidRPr="00850985">
              <w:rPr>
                <w:rStyle w:val="Hyperlink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8163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B6DC5" w:rsidRDefault="007B6DC5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513816353" w:history="1">
            <w:r w:rsidRPr="00850985">
              <w:rPr>
                <w:rStyle w:val="Hyperlink"/>
                <w:noProof/>
              </w:rPr>
              <w:t>1.</w:t>
            </w:r>
            <w:r>
              <w:rPr>
                <w:rFonts w:eastAsiaTheme="minorEastAsia"/>
                <w:noProof/>
              </w:rPr>
              <w:tab/>
            </w:r>
            <w:r w:rsidRPr="00850985">
              <w:rPr>
                <w:rStyle w:val="Hyperlink"/>
                <w:noProof/>
              </w:rPr>
              <w:t>Problem State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816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B6DC5" w:rsidRDefault="007B6DC5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513816354" w:history="1">
            <w:r w:rsidRPr="00850985">
              <w:rPr>
                <w:rStyle w:val="Hyperlink"/>
                <w:noProof/>
              </w:rPr>
              <w:t>2.</w:t>
            </w:r>
            <w:r>
              <w:rPr>
                <w:rFonts w:eastAsiaTheme="minorEastAsia"/>
                <w:noProof/>
              </w:rPr>
              <w:tab/>
            </w:r>
            <w:r w:rsidRPr="00850985">
              <w:rPr>
                <w:rStyle w:val="Hyperlink"/>
                <w:noProof/>
              </w:rPr>
              <w:t>Propos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8163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B6DC5" w:rsidRDefault="007B6DC5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13816355" w:history="1">
            <w:r w:rsidRPr="00850985">
              <w:rPr>
                <w:rStyle w:val="Hyperlink"/>
                <w:noProof/>
              </w:rPr>
              <w:t>II.</w:t>
            </w:r>
            <w:r>
              <w:rPr>
                <w:rFonts w:eastAsiaTheme="minorEastAsia"/>
                <w:noProof/>
              </w:rPr>
              <w:tab/>
            </w:r>
            <w:r w:rsidRPr="00850985">
              <w:rPr>
                <w:rStyle w:val="Hyperlink"/>
                <w:noProof/>
              </w:rPr>
              <w:t>System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8163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B6DC5" w:rsidRDefault="007B6DC5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513816356" w:history="1">
            <w:r w:rsidRPr="00850985">
              <w:rPr>
                <w:rStyle w:val="Hyperlink"/>
                <w:noProof/>
              </w:rPr>
              <w:t>III.</w:t>
            </w:r>
            <w:r>
              <w:rPr>
                <w:rFonts w:eastAsiaTheme="minorEastAsia"/>
                <w:noProof/>
              </w:rPr>
              <w:tab/>
            </w:r>
            <w:r w:rsidRPr="00850985">
              <w:rPr>
                <w:rStyle w:val="Hyperlink"/>
                <w:noProof/>
              </w:rPr>
              <w:t>System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8163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B6DC5" w:rsidRDefault="007B6DC5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513816357" w:history="1">
            <w:r w:rsidRPr="00850985">
              <w:rPr>
                <w:rStyle w:val="Hyperlink"/>
                <w:noProof/>
              </w:rPr>
              <w:t>1.</w:t>
            </w:r>
            <w:r>
              <w:rPr>
                <w:rFonts w:eastAsiaTheme="minorEastAsia"/>
                <w:noProof/>
              </w:rPr>
              <w:tab/>
            </w:r>
            <w:r w:rsidRPr="00850985">
              <w:rPr>
                <w:rStyle w:val="Hyperlink"/>
                <w:noProof/>
              </w:rPr>
              <w:t>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8163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B6DC5" w:rsidRDefault="007B6DC5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513816358" w:history="1">
            <w:r w:rsidRPr="00850985">
              <w:rPr>
                <w:rStyle w:val="Hyperlink"/>
                <w:noProof/>
              </w:rPr>
              <w:t>2.</w:t>
            </w:r>
            <w:r>
              <w:rPr>
                <w:rFonts w:eastAsiaTheme="minorEastAsia"/>
                <w:noProof/>
              </w:rPr>
              <w:tab/>
            </w:r>
            <w:r w:rsidRPr="00850985">
              <w:rPr>
                <w:rStyle w:val="Hyperlink"/>
                <w:noProof/>
              </w:rPr>
              <w:t>Non-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8163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B6DC5" w:rsidRDefault="007B6DC5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513816359" w:history="1">
            <w:r w:rsidRPr="00850985">
              <w:rPr>
                <w:rStyle w:val="Hyperlink"/>
                <w:noProof/>
              </w:rPr>
              <w:t>IV.</w:t>
            </w:r>
            <w:r>
              <w:rPr>
                <w:rFonts w:eastAsiaTheme="minorEastAsia"/>
                <w:noProof/>
              </w:rPr>
              <w:tab/>
            </w:r>
            <w:r w:rsidRPr="00850985">
              <w:rPr>
                <w:rStyle w:val="Hyperlink"/>
                <w:noProof/>
              </w:rPr>
              <w:t>Use Cas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8163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B6DC5" w:rsidRDefault="007B6DC5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13816360" w:history="1">
            <w:r w:rsidRPr="00850985">
              <w:rPr>
                <w:rStyle w:val="Hyperlink"/>
                <w:noProof/>
              </w:rPr>
              <w:t>V.</w:t>
            </w:r>
            <w:r>
              <w:rPr>
                <w:rFonts w:eastAsiaTheme="minorEastAsia"/>
                <w:noProof/>
              </w:rPr>
              <w:tab/>
            </w:r>
            <w:r w:rsidRPr="00850985">
              <w:rPr>
                <w:rStyle w:val="Hyperlink"/>
                <w:noProof/>
              </w:rPr>
              <w:t>Class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8163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B6DC5" w:rsidRDefault="007B6DC5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513816361" w:history="1">
            <w:r w:rsidRPr="00850985">
              <w:rPr>
                <w:rStyle w:val="Hyperlink"/>
                <w:noProof/>
              </w:rPr>
              <w:t>VI.</w:t>
            </w:r>
            <w:r>
              <w:rPr>
                <w:rFonts w:eastAsiaTheme="minorEastAsia"/>
                <w:noProof/>
              </w:rPr>
              <w:tab/>
            </w:r>
            <w:r w:rsidRPr="00850985">
              <w:rPr>
                <w:rStyle w:val="Hyperlink"/>
                <w:noProof/>
              </w:rPr>
              <w:t>Sequence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8163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B6DC5" w:rsidRDefault="007B6DC5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513816362" w:history="1">
            <w:r w:rsidRPr="00850985">
              <w:rPr>
                <w:rStyle w:val="Hyperlink"/>
                <w:noProof/>
              </w:rPr>
              <w:t>A.</w:t>
            </w:r>
            <w:r>
              <w:rPr>
                <w:rFonts w:eastAsiaTheme="minorEastAsia"/>
                <w:noProof/>
              </w:rPr>
              <w:tab/>
            </w:r>
            <w:r w:rsidRPr="00850985">
              <w:rPr>
                <w:rStyle w:val="Hyperlink"/>
                <w:noProof/>
              </w:rPr>
              <w:t>Sequence Diagram for Display Lab Status Use C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8163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B6DC5" w:rsidRDefault="007B6DC5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513816363" w:history="1">
            <w:r w:rsidRPr="00850985">
              <w:rPr>
                <w:rStyle w:val="Hyperlink"/>
                <w:noProof/>
              </w:rPr>
              <w:t>B.</w:t>
            </w:r>
            <w:r>
              <w:rPr>
                <w:rFonts w:eastAsiaTheme="minorEastAsia"/>
                <w:noProof/>
              </w:rPr>
              <w:tab/>
            </w:r>
            <w:r w:rsidRPr="00850985">
              <w:rPr>
                <w:rStyle w:val="Hyperlink"/>
                <w:noProof/>
              </w:rPr>
              <w:t>Simulate Log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8163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B6DC5" w:rsidRDefault="007B6DC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3816364" w:history="1">
            <w:r w:rsidRPr="00850985">
              <w:rPr>
                <w:rStyle w:val="Hyperlink"/>
                <w:noProof/>
              </w:rPr>
              <w:t>C.  Simulate Logou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8163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B6DC5" w:rsidRDefault="007B6DC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3816365" w:history="1">
            <w:r w:rsidRPr="00850985">
              <w:rPr>
                <w:rStyle w:val="Hyperlink"/>
                <w:noProof/>
              </w:rPr>
              <w:t>D. Refresh Lab Stat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8163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B6DC5" w:rsidRDefault="007B6DC5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513816366" w:history="1">
            <w:r w:rsidRPr="00850985">
              <w:rPr>
                <w:rStyle w:val="Hyperlink"/>
                <w:noProof/>
              </w:rPr>
              <w:t>VII.</w:t>
            </w:r>
            <w:r>
              <w:rPr>
                <w:rFonts w:eastAsiaTheme="minorEastAsia"/>
                <w:noProof/>
              </w:rPr>
              <w:tab/>
            </w:r>
            <w:r w:rsidRPr="00850985">
              <w:rPr>
                <w:rStyle w:val="Hyperlink"/>
                <w:noProof/>
              </w:rPr>
              <w:t>Stat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816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B6DC5" w:rsidRDefault="007B6DC5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513816367" w:history="1">
            <w:r w:rsidRPr="00850985">
              <w:rPr>
                <w:rStyle w:val="Hyperlink"/>
                <w:noProof/>
              </w:rPr>
              <w:t>VIII.</w:t>
            </w:r>
            <w:r>
              <w:rPr>
                <w:rFonts w:eastAsiaTheme="minorEastAsia"/>
                <w:noProof/>
              </w:rPr>
              <w:tab/>
            </w:r>
            <w:r w:rsidRPr="00850985">
              <w:rPr>
                <w:rStyle w:val="Hyperlink"/>
                <w:noProof/>
              </w:rPr>
              <w:t>Activity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816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B6DC5" w:rsidRDefault="007B6DC5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513816368" w:history="1">
            <w:r w:rsidRPr="00850985">
              <w:rPr>
                <w:rStyle w:val="Hyperlink"/>
                <w:noProof/>
              </w:rPr>
              <w:t>A.</w:t>
            </w:r>
            <w:r>
              <w:rPr>
                <w:rFonts w:eastAsiaTheme="minorEastAsia"/>
                <w:noProof/>
              </w:rPr>
              <w:tab/>
            </w:r>
            <w:r w:rsidRPr="00850985">
              <w:rPr>
                <w:rStyle w:val="Hyperlink"/>
                <w:noProof/>
              </w:rPr>
              <w:t>Display Computer Stat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816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B6DC5" w:rsidRDefault="007B6DC5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513816369" w:history="1">
            <w:r w:rsidRPr="00850985">
              <w:rPr>
                <w:rStyle w:val="Hyperlink"/>
                <w:noProof/>
              </w:rPr>
              <w:t>B.</w:t>
            </w:r>
            <w:r>
              <w:rPr>
                <w:rFonts w:eastAsiaTheme="minorEastAsia"/>
                <w:noProof/>
              </w:rPr>
              <w:tab/>
            </w:r>
            <w:r w:rsidRPr="00850985">
              <w:rPr>
                <w:rStyle w:val="Hyperlink"/>
                <w:noProof/>
              </w:rPr>
              <w:t>Simulate Log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816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B6DC5" w:rsidRDefault="007B6DC5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513816370" w:history="1">
            <w:r w:rsidRPr="00850985">
              <w:rPr>
                <w:rStyle w:val="Hyperlink"/>
                <w:noProof/>
              </w:rPr>
              <w:t>C.</w:t>
            </w:r>
            <w:r>
              <w:rPr>
                <w:rFonts w:eastAsiaTheme="minorEastAsia"/>
                <w:noProof/>
              </w:rPr>
              <w:tab/>
            </w:r>
            <w:r w:rsidRPr="00850985">
              <w:rPr>
                <w:rStyle w:val="Hyperlink"/>
                <w:noProof/>
              </w:rPr>
              <w:t>Simulate Logou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816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B6DC5" w:rsidRDefault="007B6DC5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513816371" w:history="1">
            <w:r w:rsidRPr="00850985">
              <w:rPr>
                <w:rStyle w:val="Hyperlink"/>
                <w:noProof/>
              </w:rPr>
              <w:t>D.</w:t>
            </w:r>
            <w:r>
              <w:rPr>
                <w:rFonts w:eastAsiaTheme="minorEastAsia"/>
                <w:noProof/>
              </w:rPr>
              <w:tab/>
            </w:r>
            <w:r w:rsidRPr="00850985">
              <w:rPr>
                <w:rStyle w:val="Hyperlink"/>
                <w:noProof/>
              </w:rPr>
              <w:t>Refresh Lab Stat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816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B6DC5" w:rsidRDefault="007B6DC5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513816372" w:history="1">
            <w:r w:rsidRPr="00850985">
              <w:rPr>
                <w:rStyle w:val="Hyperlink"/>
                <w:noProof/>
              </w:rPr>
              <w:t>IX.</w:t>
            </w:r>
            <w:r>
              <w:rPr>
                <w:rFonts w:eastAsiaTheme="minorEastAsia"/>
                <w:noProof/>
              </w:rPr>
              <w:tab/>
            </w:r>
            <w:r w:rsidRPr="00850985">
              <w:rPr>
                <w:rStyle w:val="Hyperlink"/>
                <w:noProof/>
              </w:rPr>
              <w:t>Database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816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B6DC5" w:rsidRDefault="007B6DC5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513816373" w:history="1">
            <w:r w:rsidRPr="00850985">
              <w:rPr>
                <w:rStyle w:val="Hyperlink"/>
                <w:noProof/>
              </w:rPr>
              <w:t>A.</w:t>
            </w:r>
            <w:r>
              <w:rPr>
                <w:rFonts w:eastAsiaTheme="minorEastAsia"/>
                <w:noProof/>
              </w:rPr>
              <w:tab/>
            </w:r>
            <w:r w:rsidRPr="00850985">
              <w:rPr>
                <w:rStyle w:val="Hyperlink"/>
                <w:noProof/>
              </w:rPr>
              <w:t>ER Sche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816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B6DC5" w:rsidRDefault="007B6DC5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513816374" w:history="1">
            <w:r w:rsidRPr="00850985">
              <w:rPr>
                <w:rStyle w:val="Hyperlink"/>
                <w:noProof/>
              </w:rPr>
              <w:t>B.</w:t>
            </w:r>
            <w:r>
              <w:rPr>
                <w:rFonts w:eastAsiaTheme="minorEastAsia"/>
                <w:noProof/>
              </w:rPr>
              <w:tab/>
            </w:r>
            <w:r w:rsidRPr="00850985">
              <w:rPr>
                <w:rStyle w:val="Hyperlink"/>
                <w:noProof/>
              </w:rPr>
              <w:t>Table Sche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816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B6DC5" w:rsidRDefault="007B6DC5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13816375" w:history="1">
            <w:r w:rsidRPr="00850985">
              <w:rPr>
                <w:rStyle w:val="Hyperlink"/>
                <w:noProof/>
              </w:rPr>
              <w:t>X.</w:t>
            </w:r>
            <w:r>
              <w:rPr>
                <w:rFonts w:eastAsiaTheme="minorEastAsia"/>
                <w:noProof/>
              </w:rPr>
              <w:tab/>
            </w:r>
            <w:r w:rsidRPr="00850985">
              <w:rPr>
                <w:rStyle w:val="Hyperlink"/>
                <w:noProof/>
              </w:rPr>
              <w:t>Conclu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816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B6DC5" w:rsidRDefault="007B6DC5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513816376" w:history="1">
            <w:r w:rsidRPr="00850985">
              <w:rPr>
                <w:rStyle w:val="Hyperlink"/>
                <w:noProof/>
              </w:rPr>
              <w:t>XI.</w:t>
            </w:r>
            <w:r>
              <w:rPr>
                <w:rFonts w:eastAsiaTheme="minorEastAsia"/>
                <w:noProof/>
              </w:rPr>
              <w:tab/>
            </w:r>
            <w:r w:rsidRPr="00850985">
              <w:rPr>
                <w:rStyle w:val="Hyperlink"/>
                <w:noProof/>
              </w:rPr>
              <w:t>Data Diction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816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3D81" w:rsidRDefault="00923D81">
          <w:r>
            <w:rPr>
              <w:b/>
              <w:bCs/>
              <w:noProof/>
            </w:rPr>
            <w:fldChar w:fldCharType="end"/>
          </w:r>
        </w:p>
      </w:sdtContent>
    </w:sdt>
    <w:p w:rsidR="00F82AAF" w:rsidRDefault="00F82AAF">
      <w:r>
        <w:br w:type="page"/>
      </w:r>
    </w:p>
    <w:p w:rsidR="008A325F" w:rsidRDefault="008A325F" w:rsidP="008A325F">
      <w:pPr>
        <w:pStyle w:val="Heading1"/>
      </w:pPr>
      <w:bookmarkStart w:id="0" w:name="_Toc513816351"/>
      <w:r>
        <w:lastRenderedPageBreak/>
        <w:t>Table of Figures</w:t>
      </w:r>
      <w:bookmarkEnd w:id="0"/>
    </w:p>
    <w:p w:rsidR="007B6DC5" w:rsidRDefault="008A325F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r>
        <w:fldChar w:fldCharType="begin"/>
      </w:r>
      <w:r>
        <w:instrText xml:space="preserve"> TOC \h \z \c "Figure" </w:instrText>
      </w:r>
      <w:r>
        <w:fldChar w:fldCharType="separate"/>
      </w:r>
      <w:hyperlink w:anchor="_Toc513816338" w:history="1">
        <w:r w:rsidR="007B6DC5" w:rsidRPr="002A5F1A">
          <w:rPr>
            <w:rStyle w:val="Hyperlink"/>
            <w:noProof/>
          </w:rPr>
          <w:t>Figure 1 Use Case Diagram for Lab Management System</w:t>
        </w:r>
        <w:r w:rsidR="007B6DC5">
          <w:rPr>
            <w:noProof/>
            <w:webHidden/>
          </w:rPr>
          <w:tab/>
        </w:r>
        <w:r w:rsidR="007B6DC5">
          <w:rPr>
            <w:noProof/>
            <w:webHidden/>
          </w:rPr>
          <w:fldChar w:fldCharType="begin"/>
        </w:r>
        <w:r w:rsidR="007B6DC5">
          <w:rPr>
            <w:noProof/>
            <w:webHidden/>
          </w:rPr>
          <w:instrText xml:space="preserve"> PAGEREF _Toc513816338 \h </w:instrText>
        </w:r>
        <w:r w:rsidR="007B6DC5">
          <w:rPr>
            <w:noProof/>
            <w:webHidden/>
          </w:rPr>
        </w:r>
        <w:r w:rsidR="007B6DC5">
          <w:rPr>
            <w:noProof/>
            <w:webHidden/>
          </w:rPr>
          <w:fldChar w:fldCharType="separate"/>
        </w:r>
        <w:r w:rsidR="007B6DC5">
          <w:rPr>
            <w:noProof/>
            <w:webHidden/>
          </w:rPr>
          <w:t>6</w:t>
        </w:r>
        <w:r w:rsidR="007B6DC5">
          <w:rPr>
            <w:noProof/>
            <w:webHidden/>
          </w:rPr>
          <w:fldChar w:fldCharType="end"/>
        </w:r>
      </w:hyperlink>
    </w:p>
    <w:p w:rsidR="007B6DC5" w:rsidRDefault="007B6DC5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513816339" w:history="1">
        <w:r w:rsidRPr="002A5F1A">
          <w:rPr>
            <w:rStyle w:val="Hyperlink"/>
            <w:noProof/>
          </w:rPr>
          <w:t>Figure 2 Class Diagram for Lab Management Syste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8163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B6DC5" w:rsidRDefault="007B6DC5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513816340" w:history="1">
        <w:r w:rsidRPr="002A5F1A">
          <w:rPr>
            <w:rStyle w:val="Hyperlink"/>
            <w:noProof/>
          </w:rPr>
          <w:t>Figure 3 Sequence Diagram for Displaying the Lab Status for Lab Management Syste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8163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B6DC5" w:rsidRDefault="007B6DC5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r:id="rId11" w:anchor="_Toc513816341" w:history="1">
        <w:r w:rsidRPr="002A5F1A">
          <w:rPr>
            <w:rStyle w:val="Hyperlink"/>
            <w:noProof/>
          </w:rPr>
          <w:t>Figure 4 Sequence Diagram for Simulating Login for Lab Management Syste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8163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B6DC5" w:rsidRDefault="007B6DC5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513816342" w:history="1">
        <w:r w:rsidRPr="002A5F1A">
          <w:rPr>
            <w:rStyle w:val="Hyperlink"/>
            <w:noProof/>
          </w:rPr>
          <w:t>Figure 5 Sequence Diagram for Simulating Logout for Lab Management Syste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8163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B6DC5" w:rsidRDefault="007B6DC5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513816343" w:history="1">
        <w:r w:rsidRPr="002A5F1A">
          <w:rPr>
            <w:rStyle w:val="Hyperlink"/>
            <w:noProof/>
          </w:rPr>
          <w:t>Figure 4 Sequence Diagram for Refreshing the Lab Status for the Lab Management Syste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8163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7B6DC5" w:rsidRDefault="007B6DC5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513816344" w:history="1">
        <w:r w:rsidRPr="002A5F1A">
          <w:rPr>
            <w:rStyle w:val="Hyperlink"/>
            <w:noProof/>
          </w:rPr>
          <w:t>Figure 6 State Diagram of Lab Management Syste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8163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7B6DC5" w:rsidRDefault="007B6DC5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513816345" w:history="1">
        <w:r w:rsidRPr="002A5F1A">
          <w:rPr>
            <w:rStyle w:val="Hyperlink"/>
            <w:noProof/>
          </w:rPr>
          <w:t>Figure 7 Activity Diagram for Displaying Lab Status for the Lab Management Syste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8163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7B6DC5" w:rsidRDefault="007B6DC5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513816346" w:history="1">
        <w:r w:rsidRPr="002A5F1A">
          <w:rPr>
            <w:rStyle w:val="Hyperlink"/>
            <w:noProof/>
          </w:rPr>
          <w:t>Figure 8 Activity Diagram for Simulating Login for the Lab Management Syste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8163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7B6DC5" w:rsidRDefault="007B6DC5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513816347" w:history="1">
        <w:r w:rsidRPr="002A5F1A">
          <w:rPr>
            <w:rStyle w:val="Hyperlink"/>
            <w:noProof/>
          </w:rPr>
          <w:t>Figure 9 Activity Diagram for Simulating Logout for the Lab Management Syste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8163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7B6DC5" w:rsidRDefault="007B6DC5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513816348" w:history="1">
        <w:r w:rsidRPr="002A5F1A">
          <w:rPr>
            <w:rStyle w:val="Hyperlink"/>
            <w:noProof/>
          </w:rPr>
          <w:t>Figure 13 Activity Diagram for Refreshing the Lab Status for the Lan Management Syste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8163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7B6DC5" w:rsidRDefault="007B6DC5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513816349" w:history="1">
        <w:r w:rsidRPr="002A5F1A">
          <w:rPr>
            <w:rStyle w:val="Hyperlink"/>
            <w:noProof/>
          </w:rPr>
          <w:t>Figure 10 ER Diagram for Database Desig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8163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7B6DC5" w:rsidRDefault="007B6DC5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513816350" w:history="1">
        <w:r w:rsidRPr="002A5F1A">
          <w:rPr>
            <w:rStyle w:val="Hyperlink"/>
            <w:noProof/>
          </w:rPr>
          <w:t>Figure 11 Table Schema for Database Desig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8163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923D81" w:rsidRDefault="008A325F" w:rsidP="001A255A">
      <w:r>
        <w:fldChar w:fldCharType="end"/>
      </w:r>
      <w:r w:rsidR="00923D81">
        <w:br w:type="page"/>
      </w:r>
    </w:p>
    <w:p w:rsidR="008A325F" w:rsidRDefault="008A325F" w:rsidP="008A325F">
      <w:pPr>
        <w:pStyle w:val="Heading1"/>
        <w:numPr>
          <w:ilvl w:val="0"/>
          <w:numId w:val="4"/>
        </w:numPr>
        <w:tabs>
          <w:tab w:val="left" w:pos="810"/>
        </w:tabs>
        <w:ind w:left="720" w:hanging="360"/>
      </w:pPr>
      <w:bookmarkStart w:id="1" w:name="_Toc506991310"/>
      <w:bookmarkStart w:id="2" w:name="_Toc513816352"/>
      <w:r>
        <w:t>Introduction</w:t>
      </w:r>
      <w:bookmarkEnd w:id="1"/>
      <w:bookmarkEnd w:id="2"/>
    </w:p>
    <w:p w:rsidR="008A325F" w:rsidRDefault="008A325F" w:rsidP="008A325F">
      <w:pPr>
        <w:pStyle w:val="Heading2"/>
        <w:numPr>
          <w:ilvl w:val="0"/>
          <w:numId w:val="3"/>
        </w:numPr>
      </w:pPr>
      <w:bookmarkStart w:id="3" w:name="_Toc506991311"/>
      <w:bookmarkStart w:id="4" w:name="_Toc513816353"/>
      <w:r>
        <w:t>Problem Statement</w:t>
      </w:r>
      <w:bookmarkEnd w:id="3"/>
      <w:bookmarkEnd w:id="4"/>
    </w:p>
    <w:p w:rsidR="008A325F" w:rsidRPr="005347A0" w:rsidRDefault="008B5E66" w:rsidP="008A325F">
      <w:pPr>
        <w:ind w:left="1080"/>
      </w:pPr>
      <w:r>
        <w:t>Students that need to use lab 430</w:t>
      </w:r>
      <w:r w:rsidR="008A325F">
        <w:t xml:space="preserve"> on the fourth floor of Wallace are not always allowed to use the lab as there is a class or club using it. Other times students need to use a certain type of computer or a printer depending on the class. This causes them to hunt for the lab that has an available computer and printer that is the right type that they need.</w:t>
      </w:r>
    </w:p>
    <w:p w:rsidR="008A325F" w:rsidRDefault="008A325F" w:rsidP="008A325F">
      <w:pPr>
        <w:pStyle w:val="Heading2"/>
        <w:numPr>
          <w:ilvl w:val="0"/>
          <w:numId w:val="3"/>
        </w:numPr>
      </w:pPr>
      <w:bookmarkStart w:id="5" w:name="_Toc506991312"/>
      <w:bookmarkStart w:id="6" w:name="_Toc513816354"/>
      <w:r>
        <w:t>Proposal</w:t>
      </w:r>
      <w:bookmarkEnd w:id="5"/>
      <w:bookmarkEnd w:id="6"/>
    </w:p>
    <w:p w:rsidR="008A325F" w:rsidRPr="005347A0" w:rsidRDefault="008A325F" w:rsidP="008A325F">
      <w:pPr>
        <w:ind w:left="1080"/>
      </w:pPr>
      <w:r>
        <w:t xml:space="preserve">This system will show available computers in the lab and what type of computer it is along with whether or not the lab has a printer. The user will be able to see if there is a class in the lab or not, allowing them to better use their time. </w:t>
      </w:r>
    </w:p>
    <w:p w:rsidR="008A325F" w:rsidRDefault="008A325F" w:rsidP="008A325F">
      <w:pPr>
        <w:pStyle w:val="Heading1"/>
        <w:numPr>
          <w:ilvl w:val="0"/>
          <w:numId w:val="4"/>
        </w:numPr>
        <w:ind w:left="720" w:hanging="450"/>
      </w:pPr>
      <w:bookmarkStart w:id="7" w:name="_Toc506991313"/>
      <w:bookmarkStart w:id="8" w:name="_Toc513816355"/>
      <w:r>
        <w:t>System Description</w:t>
      </w:r>
      <w:bookmarkEnd w:id="7"/>
      <w:bookmarkEnd w:id="8"/>
    </w:p>
    <w:p w:rsidR="008A325F" w:rsidRDefault="008A325F" w:rsidP="008A325F">
      <w:pPr>
        <w:ind w:left="720"/>
      </w:pPr>
      <w:r>
        <w:t xml:space="preserve">The system will allow the user to view the status and schedule of Lab </w:t>
      </w:r>
      <w:r w:rsidR="00E014B5">
        <w:t>43</w:t>
      </w:r>
      <w:r w:rsidR="00A41FBF">
        <w:t>0</w:t>
      </w:r>
      <w:r>
        <w:t xml:space="preserve"> in the Wallace building of EKU. The user will be able to see what computers are available and which types of computers are offered. </w:t>
      </w:r>
    </w:p>
    <w:p w:rsidR="001A255A" w:rsidRDefault="001A255A" w:rsidP="001A255A"/>
    <w:p w:rsidR="001A255A" w:rsidRDefault="001A255A" w:rsidP="001A255A">
      <w:pPr>
        <w:pStyle w:val="Heading1"/>
        <w:numPr>
          <w:ilvl w:val="0"/>
          <w:numId w:val="4"/>
        </w:numPr>
        <w:tabs>
          <w:tab w:val="left" w:pos="720"/>
        </w:tabs>
        <w:ind w:hanging="810"/>
      </w:pPr>
      <w:bookmarkStart w:id="9" w:name="_Toc513816356"/>
      <w:r>
        <w:t>System Requirements</w:t>
      </w:r>
      <w:bookmarkEnd w:id="9"/>
    </w:p>
    <w:p w:rsidR="001A255A" w:rsidRDefault="001A255A" w:rsidP="001A255A">
      <w:pPr>
        <w:pStyle w:val="Heading2"/>
        <w:numPr>
          <w:ilvl w:val="0"/>
          <w:numId w:val="5"/>
        </w:numPr>
      </w:pPr>
      <w:bookmarkStart w:id="10" w:name="_Toc513816357"/>
      <w:r>
        <w:t>Functional Requirements</w:t>
      </w:r>
      <w:bookmarkEnd w:id="10"/>
    </w:p>
    <w:p w:rsidR="001A255A" w:rsidRDefault="001A255A" w:rsidP="001A255A">
      <w:pPr>
        <w:ind w:left="1080"/>
      </w:pPr>
      <w:r>
        <w:t>R1. The system shall display the status of the computer lab</w:t>
      </w:r>
      <w:r w:rsidR="00353495">
        <w:t>.</w:t>
      </w:r>
    </w:p>
    <w:p w:rsidR="00595F8D" w:rsidRDefault="00F108D9" w:rsidP="001A255A">
      <w:pPr>
        <w:ind w:left="1080"/>
      </w:pPr>
      <w:r>
        <w:rPr>
          <w:noProof/>
        </w:rPr>
        <w:drawing>
          <wp:inline distT="0" distB="0" distL="0" distR="0" wp14:anchorId="477A3013" wp14:editId="35931DDF">
            <wp:extent cx="3409703" cy="2266950"/>
            <wp:effectExtent l="0" t="0" r="63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424185" cy="2276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3495" w:rsidRDefault="00353495" w:rsidP="00353495">
      <w:pPr>
        <w:pStyle w:val="ListParagraph"/>
        <w:numPr>
          <w:ilvl w:val="1"/>
          <w:numId w:val="5"/>
        </w:numPr>
      </w:pPr>
      <w:r>
        <w:t>The system shall retrieve the schedule of the lab.</w:t>
      </w:r>
    </w:p>
    <w:p w:rsidR="00353495" w:rsidRDefault="00353495" w:rsidP="00353495">
      <w:pPr>
        <w:pStyle w:val="ListParagraph"/>
        <w:numPr>
          <w:ilvl w:val="1"/>
          <w:numId w:val="5"/>
        </w:numPr>
      </w:pPr>
      <w:r>
        <w:t>The system shall display the status of the lab</w:t>
      </w:r>
      <w:r w:rsidR="007521D0">
        <w:t>, including the schedule</w:t>
      </w:r>
      <w:r w:rsidR="008C0780">
        <w:t>, availability of each computer, availability of the printers, availability of projectors, and the types of computers.</w:t>
      </w:r>
      <w:r w:rsidR="0094327B" w:rsidRPr="0094327B">
        <w:rPr>
          <w:noProof/>
        </w:rPr>
        <w:t xml:space="preserve"> </w:t>
      </w:r>
    </w:p>
    <w:p w:rsidR="00353495" w:rsidRDefault="00353495" w:rsidP="00353495">
      <w:pPr>
        <w:pStyle w:val="ListParagraph"/>
        <w:numPr>
          <w:ilvl w:val="2"/>
          <w:numId w:val="5"/>
        </w:numPr>
      </w:pPr>
      <w:r>
        <w:t>If there is class in the lab, the system</w:t>
      </w:r>
      <w:r w:rsidR="00E00C23">
        <w:t xml:space="preserve"> shall change the text box color.</w:t>
      </w:r>
    </w:p>
    <w:p w:rsidR="00E00C23" w:rsidRDefault="00E00C23" w:rsidP="00E00C23">
      <w:pPr>
        <w:pStyle w:val="ListParagraph"/>
        <w:numPr>
          <w:ilvl w:val="2"/>
          <w:numId w:val="5"/>
        </w:numPr>
        <w:spacing w:line="256" w:lineRule="auto"/>
      </w:pPr>
      <w:r>
        <w:t>If the computer is idle, a green color is assigned to the computer</w:t>
      </w:r>
      <w:r>
        <w:t>.</w:t>
      </w:r>
    </w:p>
    <w:p w:rsidR="00E00C23" w:rsidRDefault="00E00C23" w:rsidP="00E00C23">
      <w:pPr>
        <w:pStyle w:val="ListParagraph"/>
        <w:numPr>
          <w:ilvl w:val="2"/>
          <w:numId w:val="5"/>
        </w:numPr>
        <w:spacing w:line="256" w:lineRule="auto"/>
      </w:pPr>
      <w:r>
        <w:t>If the computer is occupied, a red color is assigned to the computer</w:t>
      </w:r>
      <w:r>
        <w:t>.</w:t>
      </w:r>
    </w:p>
    <w:p w:rsidR="00353495" w:rsidRDefault="00353495" w:rsidP="00353495">
      <w:pPr>
        <w:pStyle w:val="ListParagraph"/>
        <w:numPr>
          <w:ilvl w:val="1"/>
          <w:numId w:val="5"/>
        </w:numPr>
      </w:pPr>
      <w:r>
        <w:t>The system shall retrieve the status of the computer from a database.</w:t>
      </w:r>
    </w:p>
    <w:p w:rsidR="00353495" w:rsidRDefault="00353495" w:rsidP="00353495">
      <w:pPr>
        <w:pStyle w:val="ListParagraph"/>
        <w:numPr>
          <w:ilvl w:val="1"/>
          <w:numId w:val="5"/>
        </w:numPr>
      </w:pPr>
      <w:r>
        <w:t>The system shall update the status of the computer in the graphic user interface.</w:t>
      </w:r>
    </w:p>
    <w:p w:rsidR="00353495" w:rsidRDefault="00353495" w:rsidP="00353495">
      <w:pPr>
        <w:pStyle w:val="ListParagraph"/>
        <w:numPr>
          <w:ilvl w:val="2"/>
          <w:numId w:val="5"/>
        </w:numPr>
      </w:pPr>
      <w:r>
        <w:t>If the computer is idle, a green color is assigned to the computer</w:t>
      </w:r>
      <w:r w:rsidR="00E00C23">
        <w:t>.</w:t>
      </w:r>
      <w:bookmarkStart w:id="11" w:name="_GoBack"/>
      <w:bookmarkEnd w:id="11"/>
    </w:p>
    <w:p w:rsidR="00353495" w:rsidRDefault="00353495" w:rsidP="00353495">
      <w:pPr>
        <w:pStyle w:val="ListParagraph"/>
        <w:numPr>
          <w:ilvl w:val="2"/>
          <w:numId w:val="5"/>
        </w:numPr>
      </w:pPr>
      <w:r>
        <w:t>If the computer is occupied, a red color is assigned to the computer</w:t>
      </w:r>
      <w:r w:rsidR="00E00C23">
        <w:t>.</w:t>
      </w:r>
    </w:p>
    <w:p w:rsidR="0042619B" w:rsidRDefault="0042619B" w:rsidP="006018B3">
      <w:pPr>
        <w:ind w:left="1080"/>
      </w:pPr>
      <w:r>
        <w:t>R2. The system shall allow the user to refresh the status of the computer lab.</w:t>
      </w:r>
    </w:p>
    <w:p w:rsidR="001241F3" w:rsidRDefault="001241F3" w:rsidP="006018B3">
      <w:pPr>
        <w:ind w:left="1080"/>
      </w:pPr>
      <w:r>
        <w:rPr>
          <w:noProof/>
        </w:rPr>
        <w:drawing>
          <wp:inline distT="0" distB="0" distL="0" distR="0" wp14:anchorId="67EDCD19" wp14:editId="28E2372A">
            <wp:extent cx="4173671" cy="34099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249153" cy="3471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596" w:rsidRDefault="0042619B" w:rsidP="006D7596">
      <w:pPr>
        <w:pStyle w:val="ListParagraph"/>
        <w:numPr>
          <w:ilvl w:val="1"/>
          <w:numId w:val="3"/>
        </w:numPr>
      </w:pPr>
      <w:r>
        <w:t>The system shall recheck the sta</w:t>
      </w:r>
      <w:r w:rsidR="006D7596">
        <w:t>tus of the lab and each computer in it</w:t>
      </w:r>
      <w:r>
        <w:t xml:space="preserve"> if it is being used or not</w:t>
      </w:r>
      <w:r w:rsidR="006D7596">
        <w:t xml:space="preserve"> from the database</w:t>
      </w:r>
      <w:r>
        <w:t>.</w:t>
      </w:r>
    </w:p>
    <w:p w:rsidR="0042619B" w:rsidRDefault="0042619B" w:rsidP="0042619B">
      <w:pPr>
        <w:pStyle w:val="ListParagraph"/>
        <w:numPr>
          <w:ilvl w:val="1"/>
          <w:numId w:val="3"/>
        </w:numPr>
      </w:pPr>
      <w:r>
        <w:t>The system shall display the new status of the lab, including the schedule, availability of each computer, availability of the printers, availability of projectors, and the types of computers.</w:t>
      </w:r>
    </w:p>
    <w:p w:rsidR="0042619B" w:rsidRDefault="0042619B" w:rsidP="006D7596">
      <w:pPr>
        <w:pStyle w:val="ListParagraph"/>
        <w:numPr>
          <w:ilvl w:val="2"/>
          <w:numId w:val="3"/>
        </w:numPr>
      </w:pPr>
      <w:r>
        <w:t>If there is a class in the lab, the system shall display a warning message</w:t>
      </w:r>
      <w:r w:rsidR="006D7596">
        <w:t>.</w:t>
      </w:r>
    </w:p>
    <w:p w:rsidR="006D7596" w:rsidRDefault="006D7596" w:rsidP="006D7596">
      <w:pPr>
        <w:pStyle w:val="ListParagraph"/>
        <w:numPr>
          <w:ilvl w:val="1"/>
          <w:numId w:val="3"/>
        </w:numPr>
      </w:pPr>
      <w:r>
        <w:t>The system shall update the status of the computer.</w:t>
      </w:r>
    </w:p>
    <w:p w:rsidR="006D7596" w:rsidRDefault="006D7596" w:rsidP="006D7596">
      <w:pPr>
        <w:pStyle w:val="ListParagraph"/>
        <w:numPr>
          <w:ilvl w:val="2"/>
          <w:numId w:val="3"/>
        </w:numPr>
      </w:pPr>
      <w:r>
        <w:t>If the computer is idle, a green color is assigned to the computer.</w:t>
      </w:r>
    </w:p>
    <w:p w:rsidR="006D7596" w:rsidRDefault="006D7596" w:rsidP="006D7596">
      <w:pPr>
        <w:pStyle w:val="ListParagraph"/>
        <w:numPr>
          <w:ilvl w:val="2"/>
          <w:numId w:val="3"/>
        </w:numPr>
      </w:pPr>
      <w:r>
        <w:t>If the computer is occupied, a red color is assigned to the computer.</w:t>
      </w:r>
    </w:p>
    <w:p w:rsidR="006018B3" w:rsidRDefault="006018B3" w:rsidP="006018B3">
      <w:pPr>
        <w:ind w:left="1080"/>
      </w:pPr>
      <w:r>
        <w:t>R3. The system shall allow a tester to simulate the action of login to a computer.</w:t>
      </w:r>
    </w:p>
    <w:p w:rsidR="00023E9A" w:rsidRDefault="00023E9A" w:rsidP="006018B3">
      <w:pPr>
        <w:ind w:left="1080"/>
      </w:pPr>
      <w:r>
        <w:rPr>
          <w:noProof/>
        </w:rPr>
        <w:drawing>
          <wp:inline distT="0" distB="0" distL="0" distR="0" wp14:anchorId="096AFC23" wp14:editId="68576ED4">
            <wp:extent cx="2847975" cy="2338097"/>
            <wp:effectExtent l="0" t="0" r="0" b="508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956313" cy="24270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3E9A" w:rsidRDefault="006018B3" w:rsidP="00023E9A">
      <w:pPr>
        <w:pStyle w:val="ListParagraph"/>
        <w:numPr>
          <w:ilvl w:val="1"/>
          <w:numId w:val="4"/>
        </w:numPr>
      </w:pPr>
      <w:r>
        <w:t>The system shall display a GUI (the status of the lab) to the tester.</w:t>
      </w:r>
    </w:p>
    <w:p w:rsidR="006018B3" w:rsidRDefault="006018B3" w:rsidP="006018B3">
      <w:pPr>
        <w:pStyle w:val="ListParagraph"/>
        <w:numPr>
          <w:ilvl w:val="1"/>
          <w:numId w:val="4"/>
        </w:numPr>
      </w:pPr>
      <w:r>
        <w:t>The tester shall be able press a button to simulate if a computer was logged into.</w:t>
      </w:r>
    </w:p>
    <w:p w:rsidR="000F5A58" w:rsidRDefault="000F5A58" w:rsidP="000F5A58">
      <w:pPr>
        <w:pStyle w:val="ListParagraph"/>
        <w:numPr>
          <w:ilvl w:val="2"/>
          <w:numId w:val="4"/>
        </w:numPr>
      </w:pPr>
      <w:r>
        <w:t>The tester shall be able to simulate logging into each computer individually</w:t>
      </w:r>
    </w:p>
    <w:p w:rsidR="000F5A58" w:rsidRDefault="000F5A58" w:rsidP="000F5A58">
      <w:pPr>
        <w:pStyle w:val="ListParagraph"/>
        <w:numPr>
          <w:ilvl w:val="2"/>
          <w:numId w:val="4"/>
        </w:numPr>
      </w:pPr>
      <w:r>
        <w:t xml:space="preserve">The test shall be able to simulate logging into the computers randomly. </w:t>
      </w:r>
    </w:p>
    <w:p w:rsidR="00023E9A" w:rsidRDefault="00F20624" w:rsidP="001241F3">
      <w:pPr>
        <w:pStyle w:val="ListParagraph"/>
        <w:numPr>
          <w:ilvl w:val="2"/>
          <w:numId w:val="4"/>
        </w:numPr>
      </w:pPr>
      <w:r>
        <w:t>The tester shall be able to simulate all of the computers being logged into</w:t>
      </w:r>
    </w:p>
    <w:p w:rsidR="0004545D" w:rsidRDefault="0004545D" w:rsidP="0004545D">
      <w:pPr>
        <w:pStyle w:val="ListParagraph"/>
        <w:numPr>
          <w:ilvl w:val="1"/>
          <w:numId w:val="4"/>
        </w:numPr>
      </w:pPr>
      <w:r>
        <w:t>The system shall update the status of the computer.</w:t>
      </w:r>
    </w:p>
    <w:p w:rsidR="0004545D" w:rsidRDefault="0004545D" w:rsidP="0004545D">
      <w:pPr>
        <w:pStyle w:val="ListParagraph"/>
        <w:numPr>
          <w:ilvl w:val="1"/>
          <w:numId w:val="4"/>
        </w:numPr>
      </w:pPr>
      <w:r>
        <w:t>The system shall change the computer color.</w:t>
      </w:r>
    </w:p>
    <w:p w:rsidR="001241F3" w:rsidRDefault="001241F3" w:rsidP="001241F3"/>
    <w:p w:rsidR="000F5A58" w:rsidRDefault="000F5A58" w:rsidP="000F5A58">
      <w:pPr>
        <w:pStyle w:val="ListParagraph"/>
        <w:ind w:left="1080"/>
      </w:pPr>
      <w:r>
        <w:t>R4. The system shall allow a tester to simulate the action of logout of a computer.</w:t>
      </w:r>
    </w:p>
    <w:p w:rsidR="00023E9A" w:rsidRDefault="00023E9A" w:rsidP="000F5A58">
      <w:pPr>
        <w:pStyle w:val="ListParagraph"/>
        <w:ind w:left="1080"/>
      </w:pPr>
      <w:r>
        <w:rPr>
          <w:noProof/>
        </w:rPr>
        <w:drawing>
          <wp:inline distT="0" distB="0" distL="0" distR="0" wp14:anchorId="7D43A9FB" wp14:editId="27DD02C3">
            <wp:extent cx="4229100" cy="3465134"/>
            <wp:effectExtent l="0" t="0" r="0" b="254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239316" cy="34735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3E9A" w:rsidRDefault="00F20624" w:rsidP="00023E9A">
      <w:pPr>
        <w:spacing w:line="240" w:lineRule="auto"/>
        <w:ind w:left="1080"/>
      </w:pPr>
      <w:r>
        <w:t>4.1</w:t>
      </w:r>
      <w:r w:rsidR="000F5A58">
        <w:t xml:space="preserve"> The system shall display a GUI (the status of the lab) to the tester.</w:t>
      </w:r>
    </w:p>
    <w:p w:rsidR="000F5A58" w:rsidRDefault="000F5A58" w:rsidP="001155AB">
      <w:pPr>
        <w:pStyle w:val="ListParagraph"/>
        <w:spacing w:line="240" w:lineRule="auto"/>
        <w:ind w:left="1080"/>
      </w:pPr>
      <w:r>
        <w:t>4.2 The tester shall be able to press a button to simulate if a computer was logged out of.</w:t>
      </w:r>
    </w:p>
    <w:p w:rsidR="00023E9A" w:rsidRDefault="00023E9A" w:rsidP="001155AB">
      <w:pPr>
        <w:pStyle w:val="ListParagraph"/>
        <w:spacing w:line="240" w:lineRule="auto"/>
        <w:ind w:left="1080"/>
      </w:pPr>
    </w:p>
    <w:p w:rsidR="000F5A58" w:rsidRDefault="000F5A58" w:rsidP="000F5A58">
      <w:pPr>
        <w:pStyle w:val="ListParagraph"/>
        <w:ind w:left="1785"/>
      </w:pPr>
      <w:r>
        <w:t xml:space="preserve">4.2.1      The tester shall be able to simulate logging out of each </w:t>
      </w:r>
      <w:r w:rsidR="00F20624">
        <w:t>individual computer.</w:t>
      </w:r>
    </w:p>
    <w:p w:rsidR="00F20624" w:rsidRDefault="00F20624" w:rsidP="000F5A58">
      <w:pPr>
        <w:pStyle w:val="ListParagraph"/>
        <w:ind w:left="1785"/>
      </w:pPr>
      <w:r>
        <w:t>4.2.2      The tester shall be able to simulate logging out of the computers randomly.</w:t>
      </w:r>
    </w:p>
    <w:p w:rsidR="006018B3" w:rsidRPr="001A255A" w:rsidRDefault="00F20624" w:rsidP="00946C3D">
      <w:pPr>
        <w:pStyle w:val="ListParagraph"/>
        <w:ind w:left="1785"/>
      </w:pPr>
      <w:r>
        <w:t>4.2.3      The tester shall be able to simulate logging out of all of the computers.</w:t>
      </w:r>
    </w:p>
    <w:p w:rsidR="001A255A" w:rsidRDefault="001A255A" w:rsidP="001A255A">
      <w:pPr>
        <w:pStyle w:val="Heading2"/>
        <w:numPr>
          <w:ilvl w:val="0"/>
          <w:numId w:val="5"/>
        </w:numPr>
      </w:pPr>
      <w:bookmarkStart w:id="12" w:name="_Toc513816358"/>
      <w:r>
        <w:t>Non-Functional Requirements</w:t>
      </w:r>
      <w:bookmarkEnd w:id="12"/>
    </w:p>
    <w:p w:rsidR="008A325F" w:rsidRDefault="008A325F" w:rsidP="008A325F">
      <w:pPr>
        <w:pStyle w:val="ListParagraph"/>
        <w:ind w:left="1080"/>
      </w:pPr>
      <w:r>
        <w:t>NR1. The system will be connected to the EKU database.</w:t>
      </w:r>
    </w:p>
    <w:p w:rsidR="008A325F" w:rsidRPr="00923D81" w:rsidRDefault="008A325F" w:rsidP="008A325F">
      <w:pPr>
        <w:pStyle w:val="ListParagraph"/>
        <w:ind w:left="1080"/>
      </w:pPr>
      <w:r>
        <w:t xml:space="preserve">NR2. The system will update itself every five </w:t>
      </w:r>
      <w:proofErr w:type="gramStart"/>
      <w:r>
        <w:t>minutes.</w:t>
      </w:r>
      <w:r w:rsidR="00E014B5">
        <w:t>(</w:t>
      </w:r>
      <w:proofErr w:type="gramEnd"/>
      <w:r w:rsidR="00E014B5">
        <w:t>Call Requirement Function 2.1)</w:t>
      </w:r>
    </w:p>
    <w:p w:rsidR="00923D81" w:rsidRPr="00923D81" w:rsidRDefault="00923D81" w:rsidP="00923D81">
      <w:pPr>
        <w:ind w:left="1080"/>
      </w:pPr>
    </w:p>
    <w:p w:rsidR="001A255A" w:rsidRPr="001A255A" w:rsidRDefault="001A255A" w:rsidP="001A255A"/>
    <w:p w:rsidR="001A255A" w:rsidRDefault="00F82AAF" w:rsidP="00F82AAF">
      <w:pPr>
        <w:pStyle w:val="Heading1"/>
        <w:numPr>
          <w:ilvl w:val="0"/>
          <w:numId w:val="4"/>
        </w:numPr>
        <w:ind w:left="900" w:hanging="540"/>
      </w:pPr>
      <w:bookmarkStart w:id="13" w:name="_Toc513816359"/>
      <w:r>
        <w:t>Use Case Diagram</w:t>
      </w:r>
      <w:bookmarkEnd w:id="13"/>
    </w:p>
    <w:p w:rsidR="00F82AAF" w:rsidRDefault="001F3A64" w:rsidP="00F82AAF">
      <w:pPr>
        <w:keepNext/>
      </w:pPr>
      <w:r>
        <w:t xml:space="preserve">  </w:t>
      </w:r>
      <w:r>
        <w:tab/>
      </w:r>
      <w:r w:rsidR="00F82AAF" w:rsidRPr="00F82AAF">
        <w:rPr>
          <w:noProof/>
        </w:rPr>
        <w:drawing>
          <wp:inline distT="0" distB="0" distL="0" distR="0" wp14:anchorId="64BFC0FD" wp14:editId="2B5B950F">
            <wp:extent cx="5334000" cy="3118446"/>
            <wp:effectExtent l="0" t="0" r="0" b="635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5446" cy="31426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2AAF" w:rsidRDefault="00F82AAF" w:rsidP="001F3A64">
      <w:pPr>
        <w:pStyle w:val="Caption"/>
        <w:ind w:firstLine="720"/>
      </w:pPr>
      <w:bookmarkStart w:id="14" w:name="_Toc513816338"/>
      <w:r>
        <w:t xml:space="preserve">Figure </w:t>
      </w:r>
      <w:r w:rsidR="00E00C23">
        <w:fldChar w:fldCharType="begin"/>
      </w:r>
      <w:r w:rsidR="00E00C23">
        <w:instrText xml:space="preserve"> SEQ Figure \* ARABIC </w:instrText>
      </w:r>
      <w:r w:rsidR="00E00C23">
        <w:fldChar w:fldCharType="separate"/>
      </w:r>
      <w:r w:rsidR="00ED3CCD">
        <w:rPr>
          <w:noProof/>
        </w:rPr>
        <w:t>1</w:t>
      </w:r>
      <w:r w:rsidR="00E00C23">
        <w:rPr>
          <w:noProof/>
        </w:rPr>
        <w:fldChar w:fldCharType="end"/>
      </w:r>
      <w:r>
        <w:t xml:space="preserve"> Use Case Diagram for Lab Management System</w:t>
      </w:r>
      <w:bookmarkEnd w:id="14"/>
    </w:p>
    <w:p w:rsidR="00E014B5" w:rsidRPr="00E014B5" w:rsidRDefault="00E014B5" w:rsidP="00883364">
      <w:pPr>
        <w:ind w:left="630"/>
      </w:pPr>
      <w:r>
        <w:t>This diagram shows what functions the user will have access to and what functions the tester will have access to.</w:t>
      </w:r>
    </w:p>
    <w:p w:rsidR="00F82AAF" w:rsidRDefault="006F37D2" w:rsidP="00F82AAF">
      <w:pPr>
        <w:pStyle w:val="Heading1"/>
        <w:numPr>
          <w:ilvl w:val="0"/>
          <w:numId w:val="4"/>
        </w:numPr>
        <w:ind w:left="0" w:firstLine="0"/>
      </w:pPr>
      <w:bookmarkStart w:id="15" w:name="_Toc513816360"/>
      <w:r>
        <w:t>Class</w:t>
      </w:r>
      <w:r w:rsidR="00F82AAF">
        <w:t xml:space="preserve"> Diagram</w:t>
      </w:r>
      <w:bookmarkEnd w:id="15"/>
    </w:p>
    <w:p w:rsidR="0018375C" w:rsidRDefault="000A4605" w:rsidP="0018375C">
      <w:pPr>
        <w:keepNext/>
        <w:ind w:left="720"/>
      </w:pPr>
      <w:r w:rsidRPr="000A4605">
        <w:rPr>
          <w:noProof/>
        </w:rPr>
        <w:drawing>
          <wp:inline distT="0" distB="0" distL="0" distR="0" wp14:anchorId="7372308B" wp14:editId="7EBD4B5D">
            <wp:extent cx="5943600" cy="2160074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1600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4605" w:rsidRDefault="0018375C" w:rsidP="0018375C">
      <w:pPr>
        <w:pStyle w:val="Caption"/>
        <w:ind w:firstLine="720"/>
      </w:pPr>
      <w:bookmarkStart w:id="16" w:name="_Toc513816339"/>
      <w:r>
        <w:t xml:space="preserve">Figure </w:t>
      </w:r>
      <w:r w:rsidR="00E00C23">
        <w:fldChar w:fldCharType="begin"/>
      </w:r>
      <w:r w:rsidR="00E00C23">
        <w:instrText xml:space="preserve"> SEQ Figure \* ARABIC </w:instrText>
      </w:r>
      <w:r w:rsidR="00E00C23">
        <w:fldChar w:fldCharType="separate"/>
      </w:r>
      <w:r w:rsidR="00ED3CCD">
        <w:rPr>
          <w:noProof/>
        </w:rPr>
        <w:t>2</w:t>
      </w:r>
      <w:r w:rsidR="00E00C23">
        <w:rPr>
          <w:noProof/>
        </w:rPr>
        <w:fldChar w:fldCharType="end"/>
      </w:r>
      <w:r>
        <w:t xml:space="preserve"> Class Diagram for Lab Management System</w:t>
      </w:r>
      <w:bookmarkEnd w:id="16"/>
    </w:p>
    <w:p w:rsidR="00021C8F" w:rsidRDefault="00883364" w:rsidP="00021C8F">
      <w:r>
        <w:tab/>
        <w:t>This diagram shows the variables that are apart of each class.</w:t>
      </w:r>
    </w:p>
    <w:p w:rsidR="006F37D2" w:rsidRDefault="006F37D2" w:rsidP="00021C8F">
      <w:pPr>
        <w:pStyle w:val="Heading1"/>
        <w:numPr>
          <w:ilvl w:val="0"/>
          <w:numId w:val="4"/>
        </w:numPr>
      </w:pPr>
      <w:bookmarkStart w:id="17" w:name="_Toc513816361"/>
      <w:r>
        <w:t>Sequence Diagrams</w:t>
      </w:r>
      <w:bookmarkEnd w:id="17"/>
    </w:p>
    <w:p w:rsidR="00946C3D" w:rsidRDefault="00296385" w:rsidP="00296385">
      <w:pPr>
        <w:pStyle w:val="Heading2"/>
        <w:numPr>
          <w:ilvl w:val="0"/>
          <w:numId w:val="10"/>
        </w:numPr>
      </w:pPr>
      <w:bookmarkStart w:id="18" w:name="_Toc513816362"/>
      <w:r>
        <w:t>Sequence Diagram for Display Lab Status Use Case</w:t>
      </w:r>
      <w:bookmarkEnd w:id="18"/>
    </w:p>
    <w:p w:rsidR="0018375C" w:rsidRDefault="00021C8F" w:rsidP="0018375C">
      <w:pPr>
        <w:keepNext/>
        <w:ind w:left="720"/>
      </w:pPr>
      <w:r>
        <w:rPr>
          <w:noProof/>
        </w:rPr>
        <w:drawing>
          <wp:inline distT="0" distB="0" distL="0" distR="0" wp14:anchorId="3F012D31" wp14:editId="2B2F74C3">
            <wp:extent cx="4676775" cy="4343400"/>
            <wp:effectExtent l="0" t="0" r="9525" b="0"/>
            <wp:docPr id="13" name="Picture 1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6775" cy="434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5B6E" w:rsidRDefault="0018375C" w:rsidP="0018375C">
      <w:pPr>
        <w:pStyle w:val="Caption"/>
        <w:ind w:firstLine="720"/>
      </w:pPr>
      <w:bookmarkStart w:id="19" w:name="_Toc513816340"/>
      <w:r>
        <w:t xml:space="preserve">Figure </w:t>
      </w:r>
      <w:r w:rsidR="00E00C23">
        <w:fldChar w:fldCharType="begin"/>
      </w:r>
      <w:r w:rsidR="00E00C23">
        <w:instrText xml:space="preserve"> SEQ Figure \* ARABIC </w:instrText>
      </w:r>
      <w:r w:rsidR="00E00C23">
        <w:fldChar w:fldCharType="separate"/>
      </w:r>
      <w:r w:rsidR="00ED3CCD">
        <w:rPr>
          <w:noProof/>
        </w:rPr>
        <w:t>3</w:t>
      </w:r>
      <w:r w:rsidR="00E00C23">
        <w:rPr>
          <w:noProof/>
        </w:rPr>
        <w:fldChar w:fldCharType="end"/>
      </w:r>
      <w:r>
        <w:t xml:space="preserve"> Sequence Diagram for Displaying the Lab Status </w:t>
      </w:r>
      <w:r w:rsidRPr="00ED3404">
        <w:t>for Lab Management System</w:t>
      </w:r>
      <w:bookmarkEnd w:id="19"/>
    </w:p>
    <w:p w:rsidR="00883364" w:rsidRPr="00883364" w:rsidRDefault="00883364" w:rsidP="00883364">
      <w:r>
        <w:tab/>
        <w:t xml:space="preserve">This diagram shows the sequence of how the system will access the lab status to show the user </w:t>
      </w:r>
    </w:p>
    <w:p w:rsidR="0004545D" w:rsidRDefault="0004545D" w:rsidP="00D968B5">
      <w:pPr>
        <w:pStyle w:val="Heading2"/>
        <w:numPr>
          <w:ilvl w:val="0"/>
          <w:numId w:val="10"/>
        </w:numPr>
      </w:pPr>
      <w:bookmarkStart w:id="20" w:name="_Toc513816363"/>
      <w:r>
        <w:t>Simulate Login</w:t>
      </w:r>
      <w:bookmarkEnd w:id="20"/>
    </w:p>
    <w:p w:rsidR="009362BC" w:rsidRPr="009362BC" w:rsidRDefault="00021C8F" w:rsidP="009362BC">
      <w:r>
        <w:t xml:space="preserve">            </w:t>
      </w:r>
      <w:r>
        <w:tab/>
      </w:r>
      <w:r>
        <w:rPr>
          <w:noProof/>
        </w:rPr>
        <w:drawing>
          <wp:inline distT="0" distB="0" distL="0" distR="0" wp14:anchorId="569F2D03" wp14:editId="338EB391">
            <wp:extent cx="4795802" cy="4724400"/>
            <wp:effectExtent l="0" t="0" r="5080" b="0"/>
            <wp:docPr id="29" name="Picture 2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Picture 29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3054" cy="4741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3364" w:rsidRDefault="00883364" w:rsidP="00021C8F">
      <w:pPr>
        <w:ind w:firstLine="180"/>
      </w:pPr>
      <w:r>
        <w:rPr>
          <w:noProof/>
        </w:rPr>
        <mc:AlternateContent>
          <mc:Choice Requires="wps">
            <w:drawing>
              <wp:inline distT="0" distB="0" distL="0" distR="0" wp14:anchorId="048B9599" wp14:editId="79F6D2D7">
                <wp:extent cx="4581525" cy="190500"/>
                <wp:effectExtent l="0" t="0" r="9525" b="0"/>
                <wp:docPr id="14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81525" cy="1905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F03FE6" w:rsidRDefault="00F03FE6" w:rsidP="0018375C">
                            <w:pPr>
                              <w:pStyle w:val="Caption"/>
                            </w:pPr>
                            <w:bookmarkStart w:id="21" w:name="_Toc513816341"/>
                            <w:r>
                              <w:t xml:space="preserve">Figure </w:t>
                            </w:r>
                            <w:r w:rsidR="00E00C23">
                              <w:fldChar w:fldCharType="begin"/>
                            </w:r>
                            <w:r w:rsidR="00E00C23">
                              <w:instrText xml:space="preserve"> SEQ Figure \* ARABIC </w:instrText>
                            </w:r>
                            <w:r w:rsidR="00E00C23"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4</w:t>
                            </w:r>
                            <w:r w:rsidR="00E00C23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 xml:space="preserve"> </w:t>
                            </w:r>
                            <w:r w:rsidRPr="0065177C">
                              <w:t>Sequence Diagr</w:t>
                            </w:r>
                            <w:r>
                              <w:t>am for Simulating Login</w:t>
                            </w:r>
                            <w:r w:rsidRPr="0065177C">
                              <w:t xml:space="preserve"> for Lab Management System</w:t>
                            </w:r>
                            <w:bookmarkEnd w:id="21"/>
                          </w:p>
                          <w:p w:rsidR="00F03FE6" w:rsidRPr="00883364" w:rsidRDefault="00F03FE6" w:rsidP="00883364"/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48B9599" id="Text Box 14" o:spid="_x0000_s1032" type="#_x0000_t202" style="width:360.75pt;height: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" stroked="f">
                <v:textbox inset="0,0,0,0">
                  <w:txbxContent>
                    <w:p w:rsidR="00F03FE6" w:rsidRDefault="00F03FE6" w:rsidP="0018375C">
                      <w:pPr>
                        <w:pStyle w:val="Caption"/>
                      </w:pPr>
                      <w:bookmarkStart w:id="22" w:name="_Toc513816341"/>
                      <w:r>
                        <w:t xml:space="preserve">Figure </w:t>
                      </w:r>
                      <w:r w:rsidR="00E00C23">
                        <w:fldChar w:fldCharType="begin"/>
                      </w:r>
                      <w:r w:rsidR="00E00C23">
                        <w:instrText xml:space="preserve"> SEQ Figure \* ARABIC </w:instrText>
                      </w:r>
                      <w:r w:rsidR="00E00C23">
                        <w:fldChar w:fldCharType="separate"/>
                      </w:r>
                      <w:r>
                        <w:rPr>
                          <w:noProof/>
                        </w:rPr>
                        <w:t>4</w:t>
                      </w:r>
                      <w:r w:rsidR="00E00C23">
                        <w:rPr>
                          <w:noProof/>
                        </w:rPr>
                        <w:fldChar w:fldCharType="end"/>
                      </w:r>
                      <w:r>
                        <w:t xml:space="preserve"> </w:t>
                      </w:r>
                      <w:r w:rsidRPr="0065177C">
                        <w:t>Sequence Diagr</w:t>
                      </w:r>
                      <w:r>
                        <w:t>am for Simulating Login</w:t>
                      </w:r>
                      <w:r w:rsidRPr="0065177C">
                        <w:t xml:space="preserve"> for Lab Management System</w:t>
                      </w:r>
                      <w:bookmarkEnd w:id="22"/>
                    </w:p>
                    <w:p w:rsidR="00F03FE6" w:rsidRPr="00883364" w:rsidRDefault="00F03FE6" w:rsidP="00883364"/>
                  </w:txbxContent>
                </v:textbox>
                <w10:anchorlock/>
              </v:shape>
            </w:pict>
          </mc:Fallback>
        </mc:AlternateContent>
      </w:r>
      <w:r>
        <w:t xml:space="preserve">  </w:t>
      </w:r>
    </w:p>
    <w:p w:rsidR="00883364" w:rsidRPr="00883364" w:rsidRDefault="00883364" w:rsidP="00883364">
      <w:pPr>
        <w:ind w:left="180"/>
      </w:pPr>
      <w:r>
        <w:t>This diagram shows the sequence to which the system will simulate logging into a computer and how that will appear to the user along with the changes that will happen within the system.</w:t>
      </w:r>
    </w:p>
    <w:p w:rsidR="0004545D" w:rsidRPr="0004545D" w:rsidRDefault="0004545D" w:rsidP="00883364">
      <w:pPr>
        <w:pStyle w:val="Heading2"/>
        <w:tabs>
          <w:tab w:val="left" w:pos="270"/>
        </w:tabs>
      </w:pPr>
      <w:bookmarkStart w:id="23" w:name="_Toc513816364"/>
      <w:r>
        <w:t>C.</w:t>
      </w:r>
      <w:r w:rsidR="00021C8F">
        <w:t xml:space="preserve">  </w:t>
      </w:r>
      <w:r w:rsidR="00D968B5">
        <w:t>Simulate Logout</w:t>
      </w:r>
      <w:bookmarkEnd w:id="23"/>
    </w:p>
    <w:p w:rsidR="0018375C" w:rsidRDefault="00021C8F" w:rsidP="0018375C">
      <w:pPr>
        <w:keepNext/>
        <w:ind w:left="720"/>
      </w:pPr>
      <w:r>
        <w:rPr>
          <w:noProof/>
        </w:rPr>
        <w:drawing>
          <wp:inline distT="0" distB="0" distL="0" distR="0" wp14:anchorId="0D036E28" wp14:editId="57A5A54F">
            <wp:extent cx="4805470" cy="4733925"/>
            <wp:effectExtent l="0" t="0" r="0" b="0"/>
            <wp:docPr id="16" name="Picture 1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Picture 29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5123" cy="4753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545D" w:rsidRDefault="0018375C" w:rsidP="0018375C">
      <w:pPr>
        <w:pStyle w:val="Caption"/>
        <w:ind w:firstLine="720"/>
      </w:pPr>
      <w:bookmarkStart w:id="24" w:name="_Toc513816342"/>
      <w:r>
        <w:t xml:space="preserve">Figure </w:t>
      </w:r>
      <w:r w:rsidR="00E00C23">
        <w:fldChar w:fldCharType="begin"/>
      </w:r>
      <w:r w:rsidR="00E00C23">
        <w:instrText xml:space="preserve"> SEQ Figure \* ARABIC </w:instrText>
      </w:r>
      <w:r w:rsidR="00E00C23">
        <w:fldChar w:fldCharType="separate"/>
      </w:r>
      <w:r w:rsidR="00ED3CCD">
        <w:rPr>
          <w:noProof/>
        </w:rPr>
        <w:t>5</w:t>
      </w:r>
      <w:r w:rsidR="00E00C23">
        <w:rPr>
          <w:noProof/>
        </w:rPr>
        <w:fldChar w:fldCharType="end"/>
      </w:r>
      <w:r>
        <w:t xml:space="preserve"> </w:t>
      </w:r>
      <w:r w:rsidRPr="003F1F29">
        <w:t>Seque</w:t>
      </w:r>
      <w:r>
        <w:t>nce Diagram for Simulating Logout</w:t>
      </w:r>
      <w:r w:rsidRPr="003F1F29">
        <w:t xml:space="preserve"> for Lab Management System</w:t>
      </w:r>
      <w:bookmarkEnd w:id="24"/>
    </w:p>
    <w:p w:rsidR="00883364" w:rsidRDefault="00883364" w:rsidP="00883364">
      <w:r>
        <w:tab/>
        <w:t xml:space="preserve">This diagram shows the sequence to which the system will simulate logging out and the changes </w:t>
      </w:r>
      <w:r>
        <w:tab/>
        <w:t>will happen within the system along with presenting this change to the user.</w:t>
      </w:r>
    </w:p>
    <w:p w:rsidR="00021C8F" w:rsidRDefault="00021C8F" w:rsidP="00883364"/>
    <w:p w:rsidR="00021C8F" w:rsidRDefault="00221444" w:rsidP="00221444">
      <w:pPr>
        <w:pStyle w:val="Heading2"/>
        <w:spacing w:line="256" w:lineRule="auto"/>
        <w:ind w:left="360"/>
      </w:pPr>
      <w:bookmarkStart w:id="25" w:name="_Toc511750547"/>
      <w:bookmarkStart w:id="26" w:name="_Toc513816365"/>
      <w:r>
        <w:t xml:space="preserve">D. </w:t>
      </w:r>
      <w:r w:rsidR="00021C8F">
        <w:t>Refresh Lab Status</w:t>
      </w:r>
      <w:bookmarkEnd w:id="25"/>
      <w:bookmarkEnd w:id="26"/>
    </w:p>
    <w:p w:rsidR="00021C8F" w:rsidRDefault="00021C8F" w:rsidP="00021C8F">
      <w:pPr>
        <w:keepNext/>
        <w:ind w:left="720"/>
      </w:pPr>
      <w:r>
        <w:rPr>
          <w:noProof/>
        </w:rPr>
        <w:drawing>
          <wp:inline distT="0" distB="0" distL="0" distR="0" wp14:anchorId="08C3AB0F" wp14:editId="55860C61">
            <wp:extent cx="5286375" cy="4295775"/>
            <wp:effectExtent l="0" t="0" r="9525" b="952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6375" cy="429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1C8F" w:rsidRDefault="00021C8F" w:rsidP="00021C8F">
      <w:pPr>
        <w:pStyle w:val="Caption"/>
        <w:ind w:firstLine="720"/>
      </w:pPr>
      <w:bookmarkStart w:id="27" w:name="_Toc511750520"/>
      <w:bookmarkStart w:id="28" w:name="_Toc513816343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Sequence Diagram for Refreshing the Lab Status for the Lab Management System</w:t>
      </w:r>
      <w:bookmarkEnd w:id="27"/>
      <w:bookmarkEnd w:id="28"/>
    </w:p>
    <w:p w:rsidR="00021C8F" w:rsidRPr="00883364" w:rsidRDefault="0021754C" w:rsidP="0021754C">
      <w:pPr>
        <w:ind w:firstLine="720"/>
      </w:pPr>
      <w:r>
        <w:t>This diagram shows the sequence to how the user will refresh the lab status of lab 430.</w:t>
      </w:r>
    </w:p>
    <w:p w:rsidR="006F37D2" w:rsidRDefault="006F37D2" w:rsidP="00F82AAF">
      <w:pPr>
        <w:pStyle w:val="Heading1"/>
        <w:numPr>
          <w:ilvl w:val="0"/>
          <w:numId w:val="4"/>
        </w:numPr>
        <w:ind w:left="0" w:firstLine="0"/>
      </w:pPr>
      <w:bookmarkStart w:id="29" w:name="_Toc513816366"/>
      <w:r>
        <w:t>State Diagram</w:t>
      </w:r>
      <w:bookmarkEnd w:id="29"/>
    </w:p>
    <w:p w:rsidR="0018375C" w:rsidRDefault="00A55B6E" w:rsidP="0018375C">
      <w:pPr>
        <w:keepNext/>
      </w:pPr>
      <w:r w:rsidRPr="00A55B6E">
        <w:rPr>
          <w:noProof/>
        </w:rPr>
        <w:drawing>
          <wp:inline distT="0" distB="0" distL="0" distR="0" wp14:anchorId="1295CC58" wp14:editId="17CCFD0D">
            <wp:extent cx="5943600" cy="2840077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8400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5B6E" w:rsidRDefault="0018375C" w:rsidP="0018375C">
      <w:pPr>
        <w:pStyle w:val="Caption"/>
        <w:ind w:firstLine="720"/>
      </w:pPr>
      <w:bookmarkStart w:id="30" w:name="_Toc513816344"/>
      <w:r>
        <w:t xml:space="preserve">Figure </w:t>
      </w:r>
      <w:r w:rsidR="00E00C23">
        <w:fldChar w:fldCharType="begin"/>
      </w:r>
      <w:r w:rsidR="00E00C23">
        <w:instrText xml:space="preserve"> SEQ Figure</w:instrText>
      </w:r>
      <w:r w:rsidR="00E00C23">
        <w:instrText xml:space="preserve"> \* ARABIC </w:instrText>
      </w:r>
      <w:r w:rsidR="00E00C23">
        <w:fldChar w:fldCharType="separate"/>
      </w:r>
      <w:r w:rsidR="00ED3CCD">
        <w:rPr>
          <w:noProof/>
        </w:rPr>
        <w:t>6</w:t>
      </w:r>
      <w:r w:rsidR="00E00C23">
        <w:rPr>
          <w:noProof/>
        </w:rPr>
        <w:fldChar w:fldCharType="end"/>
      </w:r>
      <w:r w:rsidR="007D1F08">
        <w:t xml:space="preserve"> State D</w:t>
      </w:r>
      <w:r>
        <w:t>iagram of Lab Management System</w:t>
      </w:r>
      <w:bookmarkEnd w:id="30"/>
    </w:p>
    <w:p w:rsidR="00883364" w:rsidRPr="00883364" w:rsidRDefault="00883364" w:rsidP="00883364">
      <w:r>
        <w:t>This diagram show</w:t>
      </w:r>
      <w:r w:rsidR="000F415C">
        <w:t>s</w:t>
      </w:r>
      <w:r>
        <w:t xml:space="preserve"> the flow of the systems different states from start to finish.</w:t>
      </w:r>
    </w:p>
    <w:p w:rsidR="006F37D2" w:rsidRDefault="006F37D2" w:rsidP="00F82AAF">
      <w:pPr>
        <w:pStyle w:val="Heading1"/>
        <w:numPr>
          <w:ilvl w:val="0"/>
          <w:numId w:val="4"/>
        </w:numPr>
        <w:ind w:left="0" w:firstLine="0"/>
      </w:pPr>
      <w:bookmarkStart w:id="31" w:name="_Toc513816367"/>
      <w:r>
        <w:t>Activity Diagrams</w:t>
      </w:r>
      <w:bookmarkEnd w:id="31"/>
    </w:p>
    <w:p w:rsidR="00D968B5" w:rsidRDefault="00D968B5" w:rsidP="00D968B5">
      <w:pPr>
        <w:pStyle w:val="Heading2"/>
        <w:numPr>
          <w:ilvl w:val="0"/>
          <w:numId w:val="12"/>
        </w:numPr>
      </w:pPr>
      <w:bookmarkStart w:id="32" w:name="_Toc513816368"/>
      <w:r>
        <w:t>Display Computer Status</w:t>
      </w:r>
      <w:bookmarkEnd w:id="32"/>
    </w:p>
    <w:p w:rsidR="0018375C" w:rsidRDefault="000F415C" w:rsidP="0018375C">
      <w:pPr>
        <w:keepNext/>
        <w:ind w:firstLine="720"/>
      </w:pPr>
      <w:r w:rsidRPr="000F415C">
        <w:rPr>
          <w:noProof/>
        </w:rPr>
        <w:drawing>
          <wp:inline distT="0" distB="0" distL="0" distR="0" wp14:anchorId="2E148E3A" wp14:editId="65A10AE1">
            <wp:extent cx="3807078" cy="2990850"/>
            <wp:effectExtent l="0" t="0" r="3175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7709" cy="2999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68B5" w:rsidRPr="00D968B5" w:rsidRDefault="0018375C" w:rsidP="0018375C">
      <w:pPr>
        <w:pStyle w:val="Caption"/>
        <w:ind w:firstLine="720"/>
      </w:pPr>
      <w:bookmarkStart w:id="33" w:name="_Toc513816345"/>
      <w:r>
        <w:t xml:space="preserve">Figure </w:t>
      </w:r>
      <w:r w:rsidR="00E00C23">
        <w:fldChar w:fldCharType="begin"/>
      </w:r>
      <w:r w:rsidR="00E00C23">
        <w:instrText xml:space="preserve"> SEQ Figure \* ARABIC </w:instrText>
      </w:r>
      <w:r w:rsidR="00E00C23">
        <w:fldChar w:fldCharType="separate"/>
      </w:r>
      <w:r w:rsidR="00ED3CCD">
        <w:rPr>
          <w:noProof/>
        </w:rPr>
        <w:t>7</w:t>
      </w:r>
      <w:r w:rsidR="00E00C23">
        <w:rPr>
          <w:noProof/>
        </w:rPr>
        <w:fldChar w:fldCharType="end"/>
      </w:r>
      <w:r>
        <w:t xml:space="preserve"> Activity</w:t>
      </w:r>
      <w:r>
        <w:rPr>
          <w:noProof/>
        </w:rPr>
        <w:t xml:space="preserve"> Diagram for Displaying Lab Status for the Lab Management System</w:t>
      </w:r>
      <w:bookmarkEnd w:id="33"/>
    </w:p>
    <w:p w:rsidR="00D968B5" w:rsidRDefault="00D968B5" w:rsidP="00D968B5">
      <w:pPr>
        <w:pStyle w:val="Heading2"/>
        <w:numPr>
          <w:ilvl w:val="0"/>
          <w:numId w:val="12"/>
        </w:numPr>
      </w:pPr>
      <w:bookmarkStart w:id="34" w:name="_Toc513816369"/>
      <w:r>
        <w:t>Simulate Login</w:t>
      </w:r>
      <w:bookmarkEnd w:id="34"/>
    </w:p>
    <w:p w:rsidR="0018375C" w:rsidRDefault="00D968B5" w:rsidP="0018375C">
      <w:pPr>
        <w:keepNext/>
        <w:ind w:firstLine="720"/>
      </w:pPr>
      <w:r w:rsidRPr="00D968B5">
        <w:rPr>
          <w:noProof/>
        </w:rPr>
        <w:drawing>
          <wp:inline distT="0" distB="0" distL="0" distR="0" wp14:anchorId="6E2B4256" wp14:editId="0C9CCCF7">
            <wp:extent cx="5562600" cy="3959222"/>
            <wp:effectExtent l="0" t="0" r="0" b="381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8423" cy="39633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68B5" w:rsidRPr="00D968B5" w:rsidRDefault="0018375C" w:rsidP="0018375C">
      <w:pPr>
        <w:pStyle w:val="Caption"/>
        <w:ind w:firstLine="720"/>
      </w:pPr>
      <w:bookmarkStart w:id="35" w:name="_Toc513816346"/>
      <w:r>
        <w:t xml:space="preserve">Figure </w:t>
      </w:r>
      <w:r w:rsidR="00E00C23">
        <w:fldChar w:fldCharType="begin"/>
      </w:r>
      <w:r w:rsidR="00E00C23">
        <w:instrText xml:space="preserve"> SEQ Figure \* ARABIC </w:instrText>
      </w:r>
      <w:r w:rsidR="00E00C23">
        <w:fldChar w:fldCharType="separate"/>
      </w:r>
      <w:r w:rsidR="00ED3CCD">
        <w:rPr>
          <w:noProof/>
        </w:rPr>
        <w:t>8</w:t>
      </w:r>
      <w:r w:rsidR="00E00C23">
        <w:rPr>
          <w:noProof/>
        </w:rPr>
        <w:fldChar w:fldCharType="end"/>
      </w:r>
      <w:r>
        <w:t xml:space="preserve"> </w:t>
      </w:r>
      <w:r w:rsidRPr="00235DA4">
        <w:t>Ac</w:t>
      </w:r>
      <w:r>
        <w:t>tivity</w:t>
      </w:r>
      <w:r w:rsidR="001F3A64">
        <w:t xml:space="preserve"> Diagram</w:t>
      </w:r>
      <w:r>
        <w:t xml:space="preserve"> for Simulating Login</w:t>
      </w:r>
      <w:r w:rsidRPr="00235DA4">
        <w:t xml:space="preserve"> for the Lab Management System</w:t>
      </w:r>
      <w:bookmarkEnd w:id="35"/>
    </w:p>
    <w:p w:rsidR="00D968B5" w:rsidRDefault="00D968B5" w:rsidP="00D968B5">
      <w:pPr>
        <w:pStyle w:val="Heading2"/>
        <w:numPr>
          <w:ilvl w:val="0"/>
          <w:numId w:val="12"/>
        </w:numPr>
      </w:pPr>
      <w:bookmarkStart w:id="36" w:name="_Toc513816370"/>
      <w:r>
        <w:t>Simulate Logout</w:t>
      </w:r>
      <w:bookmarkEnd w:id="36"/>
    </w:p>
    <w:p w:rsidR="0018375C" w:rsidRDefault="00186B51" w:rsidP="0018375C">
      <w:pPr>
        <w:keepNext/>
        <w:ind w:firstLine="360"/>
      </w:pPr>
      <w:r w:rsidRPr="00186B51">
        <w:rPr>
          <w:noProof/>
        </w:rPr>
        <w:drawing>
          <wp:inline distT="0" distB="0" distL="0" distR="0" wp14:anchorId="766FCC9C" wp14:editId="3A09754F">
            <wp:extent cx="5943600" cy="4237264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2372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6B51" w:rsidRPr="00186B51" w:rsidRDefault="0018375C" w:rsidP="0018375C">
      <w:pPr>
        <w:pStyle w:val="Caption"/>
        <w:ind w:firstLine="360"/>
      </w:pPr>
      <w:bookmarkStart w:id="37" w:name="_Toc513816347"/>
      <w:r>
        <w:t xml:space="preserve">Figure </w:t>
      </w:r>
      <w:r w:rsidR="00E00C23">
        <w:fldChar w:fldCharType="begin"/>
      </w:r>
      <w:r w:rsidR="00E00C23">
        <w:instrText xml:space="preserve"> SEQ Figure \* ARABIC </w:instrText>
      </w:r>
      <w:r w:rsidR="00E00C23">
        <w:fldChar w:fldCharType="separate"/>
      </w:r>
      <w:r w:rsidR="00ED3CCD">
        <w:rPr>
          <w:noProof/>
        </w:rPr>
        <w:t>9</w:t>
      </w:r>
      <w:r w:rsidR="00E00C23">
        <w:rPr>
          <w:noProof/>
        </w:rPr>
        <w:fldChar w:fldCharType="end"/>
      </w:r>
      <w:r>
        <w:t xml:space="preserve"> Activity </w:t>
      </w:r>
      <w:r w:rsidR="001F3A64">
        <w:t xml:space="preserve">Diagram </w:t>
      </w:r>
      <w:r>
        <w:t>for Simulating Logout</w:t>
      </w:r>
      <w:r w:rsidRPr="00C36703">
        <w:t xml:space="preserve"> for the Lab Management System</w:t>
      </w:r>
      <w:bookmarkEnd w:id="37"/>
    </w:p>
    <w:p w:rsidR="00021C8F" w:rsidRDefault="00021C8F" w:rsidP="00021C8F">
      <w:pPr>
        <w:pStyle w:val="Heading2"/>
        <w:numPr>
          <w:ilvl w:val="0"/>
          <w:numId w:val="12"/>
        </w:numPr>
        <w:spacing w:line="256" w:lineRule="auto"/>
      </w:pPr>
      <w:bookmarkStart w:id="38" w:name="_Toc511750558"/>
      <w:bookmarkStart w:id="39" w:name="_Toc513816371"/>
      <w:r>
        <w:t>Refresh Lab Status</w:t>
      </w:r>
      <w:bookmarkEnd w:id="38"/>
      <w:bookmarkEnd w:id="39"/>
    </w:p>
    <w:p w:rsidR="00021C8F" w:rsidRDefault="00021C8F" w:rsidP="00021C8F">
      <w:pPr>
        <w:keepNext/>
        <w:ind w:left="720"/>
      </w:pPr>
      <w:r>
        <w:rPr>
          <w:noProof/>
        </w:rPr>
        <w:drawing>
          <wp:inline distT="0" distB="0" distL="0" distR="0" wp14:anchorId="17E61C43" wp14:editId="71D6F188">
            <wp:extent cx="3505200" cy="3248025"/>
            <wp:effectExtent l="0" t="0" r="0" b="952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5200" cy="3248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1C8F" w:rsidRDefault="00021C8F" w:rsidP="00021C8F">
      <w:pPr>
        <w:pStyle w:val="Caption"/>
        <w:ind w:firstLine="720"/>
      </w:pPr>
      <w:bookmarkStart w:id="40" w:name="_Toc511750529"/>
      <w:bookmarkStart w:id="41" w:name="_Toc51381634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3</w:t>
      </w:r>
      <w:r>
        <w:fldChar w:fldCharType="end"/>
      </w:r>
      <w:r>
        <w:t xml:space="preserve"> Activity Diagram for Refreshing the Lab Status for the Lan Management System</w:t>
      </w:r>
      <w:bookmarkEnd w:id="40"/>
      <w:bookmarkEnd w:id="41"/>
    </w:p>
    <w:p w:rsidR="00D968B5" w:rsidRPr="00D968B5" w:rsidRDefault="00D968B5" w:rsidP="00D968B5"/>
    <w:p w:rsidR="006F37D2" w:rsidRDefault="006F37D2" w:rsidP="00F82AAF">
      <w:pPr>
        <w:pStyle w:val="Heading1"/>
        <w:numPr>
          <w:ilvl w:val="0"/>
          <w:numId w:val="4"/>
        </w:numPr>
        <w:ind w:left="0" w:firstLine="0"/>
      </w:pPr>
      <w:bookmarkStart w:id="42" w:name="_Toc513816372"/>
      <w:r>
        <w:t>Database Design</w:t>
      </w:r>
      <w:bookmarkEnd w:id="42"/>
    </w:p>
    <w:p w:rsidR="00224F9F" w:rsidRDefault="00224F9F" w:rsidP="00296385">
      <w:pPr>
        <w:pStyle w:val="Heading2"/>
        <w:numPr>
          <w:ilvl w:val="0"/>
          <w:numId w:val="11"/>
        </w:numPr>
      </w:pPr>
      <w:bookmarkStart w:id="43" w:name="_Toc513816373"/>
      <w:r>
        <w:t>ER Schema</w:t>
      </w:r>
      <w:bookmarkEnd w:id="43"/>
    </w:p>
    <w:p w:rsidR="0018375C" w:rsidRDefault="00ED3CCD" w:rsidP="00ED3CCD">
      <w:pPr>
        <w:keepNext/>
        <w:ind w:left="360" w:firstLine="360"/>
      </w:pPr>
      <w:r>
        <w:object w:dxaOrig="14250" w:dyaOrig="41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136.8pt" o:ole="">
            <v:imagedata r:id="rId26" o:title=""/>
          </v:shape>
          <o:OLEObject Type="Embed" ProgID="Visio.Drawing.15" ShapeID="_x0000_i1025" DrawAspect="Content" ObjectID="_1587558439" r:id="rId27"/>
        </w:object>
      </w:r>
    </w:p>
    <w:p w:rsidR="0018375C" w:rsidRPr="007D1564" w:rsidRDefault="0018375C" w:rsidP="0018375C">
      <w:pPr>
        <w:pStyle w:val="Caption"/>
        <w:ind w:left="720"/>
      </w:pPr>
      <w:bookmarkStart w:id="44" w:name="_Toc513816349"/>
      <w:r>
        <w:t xml:space="preserve">Figure </w:t>
      </w:r>
      <w:r w:rsidR="00E00C23">
        <w:fldChar w:fldCharType="begin"/>
      </w:r>
      <w:r w:rsidR="00E00C23">
        <w:instrText xml:space="preserve"> SEQ Figure \* ARABIC </w:instrText>
      </w:r>
      <w:r w:rsidR="00E00C23">
        <w:fldChar w:fldCharType="separate"/>
      </w:r>
      <w:r w:rsidR="00ED3CCD">
        <w:rPr>
          <w:noProof/>
        </w:rPr>
        <w:t>10</w:t>
      </w:r>
      <w:r w:rsidR="00E00C23">
        <w:rPr>
          <w:noProof/>
        </w:rPr>
        <w:fldChar w:fldCharType="end"/>
      </w:r>
      <w:r>
        <w:t xml:space="preserve"> </w:t>
      </w:r>
      <w:r w:rsidR="00ED3CCD">
        <w:t xml:space="preserve">ER Diagram for </w:t>
      </w:r>
      <w:r>
        <w:t>Database Design</w:t>
      </w:r>
      <w:bookmarkEnd w:id="44"/>
    </w:p>
    <w:p w:rsidR="0018375C" w:rsidRPr="0018375C" w:rsidRDefault="0018375C" w:rsidP="0018375C"/>
    <w:p w:rsidR="00224F9F" w:rsidRDefault="00224F9F" w:rsidP="00296385">
      <w:pPr>
        <w:pStyle w:val="Heading2"/>
        <w:numPr>
          <w:ilvl w:val="0"/>
          <w:numId w:val="11"/>
        </w:numPr>
      </w:pPr>
      <w:bookmarkStart w:id="45" w:name="_Toc513816374"/>
      <w:r>
        <w:t>Table Schema</w:t>
      </w:r>
      <w:bookmarkEnd w:id="45"/>
    </w:p>
    <w:p w:rsidR="00ED3CCD" w:rsidRDefault="00D87FD8" w:rsidP="00ED3CCD">
      <w:pPr>
        <w:keepNext/>
        <w:ind w:left="720"/>
      </w:pPr>
      <w:r>
        <w:object w:dxaOrig="10561" w:dyaOrig="2790">
          <v:shape id="_x0000_i1026" type="#_x0000_t75" style="width:467.85pt;height:123.6pt" o:ole="">
            <v:imagedata r:id="rId28" o:title=""/>
          </v:shape>
          <o:OLEObject Type="Embed" ProgID="Visio.Drawing.15" ShapeID="_x0000_i1026" DrawAspect="Content" ObjectID="_1587558440" r:id="rId29"/>
        </w:object>
      </w:r>
    </w:p>
    <w:p w:rsidR="00ED3CCD" w:rsidRDefault="00ED3CCD" w:rsidP="00ED3CCD">
      <w:pPr>
        <w:pStyle w:val="Caption"/>
        <w:ind w:firstLine="720"/>
      </w:pPr>
      <w:bookmarkStart w:id="46" w:name="_Toc513816350"/>
      <w:r>
        <w:t xml:space="preserve">Figure </w:t>
      </w:r>
      <w:r w:rsidR="00E00C23">
        <w:fldChar w:fldCharType="begin"/>
      </w:r>
      <w:r w:rsidR="00E00C23">
        <w:instrText xml:space="preserve"> SEQ Figure \* ARABIC </w:instrText>
      </w:r>
      <w:r w:rsidR="00E00C23">
        <w:fldChar w:fldCharType="separate"/>
      </w:r>
      <w:r>
        <w:rPr>
          <w:noProof/>
        </w:rPr>
        <w:t>11</w:t>
      </w:r>
      <w:r w:rsidR="00E00C23">
        <w:rPr>
          <w:noProof/>
        </w:rPr>
        <w:fldChar w:fldCharType="end"/>
      </w:r>
      <w:r>
        <w:t xml:space="preserve"> Table Schema for Database Design</w:t>
      </w:r>
      <w:bookmarkEnd w:id="46"/>
    </w:p>
    <w:p w:rsidR="00D87FD8" w:rsidRPr="00D87FD8" w:rsidRDefault="00D87FD8" w:rsidP="00D87FD8"/>
    <w:p w:rsidR="00F82AAF" w:rsidRDefault="00F82AAF" w:rsidP="00F82AAF">
      <w:pPr>
        <w:pStyle w:val="Heading1"/>
        <w:numPr>
          <w:ilvl w:val="0"/>
          <w:numId w:val="4"/>
        </w:numPr>
        <w:ind w:left="0" w:firstLine="0"/>
      </w:pPr>
      <w:bookmarkStart w:id="47" w:name="_Toc513816375"/>
      <w:r>
        <w:t>Conclusion</w:t>
      </w:r>
      <w:bookmarkEnd w:id="47"/>
    </w:p>
    <w:p w:rsidR="008A325F" w:rsidRPr="00E0526B" w:rsidRDefault="008A325F" w:rsidP="008A325F">
      <w:pPr>
        <w:ind w:left="720"/>
      </w:pPr>
      <w:r>
        <w:t xml:space="preserve">This system will be beneficial to the students of EKU as it saves them time in hunting for an available </w:t>
      </w:r>
      <w:r w:rsidR="003E7667">
        <w:t xml:space="preserve">computer in Lab 420 </w:t>
      </w:r>
      <w:r>
        <w:t>on the fourth floor of Wallace and show them how much time they have left to stay in the lab until it is used by a class.</w:t>
      </w:r>
    </w:p>
    <w:p w:rsidR="008A325F" w:rsidRPr="008A325F" w:rsidRDefault="008A325F" w:rsidP="008A325F">
      <w:pPr>
        <w:ind w:left="720"/>
      </w:pPr>
    </w:p>
    <w:p w:rsidR="00F82AAF" w:rsidRDefault="00F82AAF" w:rsidP="00F82AAF">
      <w:pPr>
        <w:pStyle w:val="Heading1"/>
        <w:numPr>
          <w:ilvl w:val="0"/>
          <w:numId w:val="4"/>
        </w:numPr>
        <w:ind w:left="0" w:firstLine="0"/>
      </w:pPr>
      <w:bookmarkStart w:id="48" w:name="_Toc513816376"/>
      <w:r>
        <w:t>Data Dictionary</w:t>
      </w:r>
      <w:bookmarkEnd w:id="48"/>
    </w:p>
    <w:p w:rsidR="00947310" w:rsidRDefault="00947310" w:rsidP="00947310">
      <w:pPr>
        <w:pStyle w:val="ListParagraph"/>
        <w:numPr>
          <w:ilvl w:val="0"/>
          <w:numId w:val="6"/>
        </w:numPr>
      </w:pPr>
      <w:proofErr w:type="spellStart"/>
      <w:r>
        <w:t>TesterActor</w:t>
      </w:r>
      <w:proofErr w:type="spellEnd"/>
      <w:r>
        <w:t>: An actor in the use case diagram. It represents the tester</w:t>
      </w:r>
      <w:r w:rsidR="00C56D3D">
        <w:t xml:space="preserve"> who will use simulators to perform login and logout of a selected computer in</w:t>
      </w:r>
      <w:r>
        <w:t xml:space="preserve"> the system.</w:t>
      </w:r>
    </w:p>
    <w:p w:rsidR="00947310" w:rsidRDefault="00947310" w:rsidP="00947310">
      <w:pPr>
        <w:pStyle w:val="ListParagraph"/>
        <w:numPr>
          <w:ilvl w:val="0"/>
          <w:numId w:val="6"/>
        </w:numPr>
      </w:pPr>
      <w:proofErr w:type="spellStart"/>
      <w:r>
        <w:t>UserActor</w:t>
      </w:r>
      <w:proofErr w:type="spellEnd"/>
      <w:r>
        <w:t>: An actor in the use case diagram. It represents the user of the system.</w:t>
      </w:r>
    </w:p>
    <w:p w:rsidR="003B558C" w:rsidRDefault="003B558C" w:rsidP="00947310">
      <w:pPr>
        <w:pStyle w:val="ListParagraph"/>
        <w:numPr>
          <w:ilvl w:val="0"/>
          <w:numId w:val="6"/>
        </w:numPr>
      </w:pPr>
      <w:r>
        <w:t>Lab: A class used in the Domain Diagram. It will be what the labs reference.</w:t>
      </w:r>
    </w:p>
    <w:p w:rsidR="003B558C" w:rsidRDefault="003B558C" w:rsidP="00947310">
      <w:pPr>
        <w:pStyle w:val="ListParagraph"/>
        <w:numPr>
          <w:ilvl w:val="0"/>
          <w:numId w:val="6"/>
        </w:numPr>
      </w:pPr>
      <w:r>
        <w:t xml:space="preserve">Schedule: An attribute of the Lab class in the Domain Diagram. </w:t>
      </w:r>
    </w:p>
    <w:p w:rsidR="003B558C" w:rsidRDefault="003B558C" w:rsidP="00947310">
      <w:pPr>
        <w:pStyle w:val="ListParagraph"/>
        <w:numPr>
          <w:ilvl w:val="0"/>
          <w:numId w:val="6"/>
        </w:numPr>
      </w:pPr>
      <w:r>
        <w:t>Printer: An attribute of the Lab class in the Domain Diagram It represents whether or not the lab has a printer.</w:t>
      </w:r>
    </w:p>
    <w:p w:rsidR="003B558C" w:rsidRDefault="003B558C" w:rsidP="00947310">
      <w:pPr>
        <w:pStyle w:val="ListParagraph"/>
        <w:numPr>
          <w:ilvl w:val="0"/>
          <w:numId w:val="6"/>
        </w:numPr>
      </w:pPr>
      <w:r>
        <w:t>Projector: An attribute of the Lab class in the Domain Diagram. It represents whether or not the lab has a projector.</w:t>
      </w:r>
    </w:p>
    <w:p w:rsidR="003B558C" w:rsidRDefault="003B558C" w:rsidP="003B558C">
      <w:pPr>
        <w:pStyle w:val="ListParagraph"/>
        <w:numPr>
          <w:ilvl w:val="0"/>
          <w:numId w:val="6"/>
        </w:numPr>
      </w:pPr>
      <w:r>
        <w:t>Computer: A class used in the Domain Diagram. It will be what the computers reference.</w:t>
      </w:r>
    </w:p>
    <w:p w:rsidR="003B558C" w:rsidRDefault="003B558C" w:rsidP="003B558C">
      <w:pPr>
        <w:pStyle w:val="ListParagraph"/>
        <w:numPr>
          <w:ilvl w:val="0"/>
          <w:numId w:val="6"/>
        </w:numPr>
      </w:pPr>
      <w:r>
        <w:t>Status: An attribute of the Computer class in the Domain Diagram. It represents whether or not the computer is being used.</w:t>
      </w:r>
    </w:p>
    <w:p w:rsidR="003B558C" w:rsidRDefault="003B558C" w:rsidP="003B558C">
      <w:pPr>
        <w:pStyle w:val="ListParagraph"/>
        <w:numPr>
          <w:ilvl w:val="0"/>
          <w:numId w:val="6"/>
        </w:numPr>
      </w:pPr>
      <w:r>
        <w:t>Type: An attribute of the Computer class in the Domain Diagram. It represents what operating system that the computer uses</w:t>
      </w:r>
      <w:r w:rsidR="00B10002">
        <w:t>.</w:t>
      </w:r>
    </w:p>
    <w:p w:rsidR="003B558C" w:rsidRPr="00947310" w:rsidRDefault="003B558C" w:rsidP="003B558C">
      <w:pPr>
        <w:pStyle w:val="ListParagraph"/>
      </w:pPr>
    </w:p>
    <w:sectPr w:rsidR="003B558C" w:rsidRPr="00947310" w:rsidSect="00923D81">
      <w:footerReference w:type="default" r:id="rId30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03FE6" w:rsidRDefault="00F03FE6" w:rsidP="00923D81">
      <w:pPr>
        <w:spacing w:after="0" w:line="240" w:lineRule="auto"/>
      </w:pPr>
      <w:r>
        <w:separator/>
      </w:r>
    </w:p>
  </w:endnote>
  <w:endnote w:type="continuationSeparator" w:id="0">
    <w:p w:rsidR="00F03FE6" w:rsidRDefault="00F03FE6" w:rsidP="00923D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029207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F03FE6" w:rsidRDefault="00F03FE6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00C23">
          <w:rPr>
            <w:noProof/>
          </w:rPr>
          <w:t>16</w:t>
        </w:r>
        <w:r>
          <w:rPr>
            <w:noProof/>
          </w:rPr>
          <w:fldChar w:fldCharType="end"/>
        </w:r>
      </w:p>
    </w:sdtContent>
  </w:sdt>
  <w:p w:rsidR="00F03FE6" w:rsidRDefault="00F03FE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03FE6" w:rsidRDefault="00F03FE6" w:rsidP="00923D81">
      <w:pPr>
        <w:spacing w:after="0" w:line="240" w:lineRule="auto"/>
      </w:pPr>
      <w:r>
        <w:separator/>
      </w:r>
    </w:p>
  </w:footnote>
  <w:footnote w:type="continuationSeparator" w:id="0">
    <w:p w:rsidR="00F03FE6" w:rsidRDefault="00F03FE6" w:rsidP="00923D8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83024CA"/>
    <w:multiLevelType w:val="hybridMultilevel"/>
    <w:tmpl w:val="25E2DA5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8BC1B1F"/>
    <w:multiLevelType w:val="hybridMultilevel"/>
    <w:tmpl w:val="7B74AAD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ACA6759"/>
    <w:multiLevelType w:val="multilevel"/>
    <w:tmpl w:val="DB608FAA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1800"/>
      </w:pPr>
      <w:rPr>
        <w:rFonts w:hint="default"/>
      </w:rPr>
    </w:lvl>
  </w:abstractNum>
  <w:abstractNum w:abstractNumId="3" w15:restartNumberingAfterBreak="0">
    <w:nsid w:val="22584116"/>
    <w:multiLevelType w:val="hybridMultilevel"/>
    <w:tmpl w:val="F790F552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2957197"/>
    <w:multiLevelType w:val="multilevel"/>
    <w:tmpl w:val="251ACAF0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440"/>
      </w:pPr>
      <w:rPr>
        <w:rFonts w:hint="default"/>
      </w:rPr>
    </w:lvl>
  </w:abstractNum>
  <w:abstractNum w:abstractNumId="5" w15:restartNumberingAfterBreak="0">
    <w:nsid w:val="23047A8F"/>
    <w:multiLevelType w:val="hybridMultilevel"/>
    <w:tmpl w:val="8470612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6931FF1"/>
    <w:multiLevelType w:val="hybridMultilevel"/>
    <w:tmpl w:val="52A02BD8"/>
    <w:lvl w:ilvl="0" w:tplc="EC74A9CA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3DF471BB"/>
    <w:multiLevelType w:val="multilevel"/>
    <w:tmpl w:val="D8F85306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3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0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1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8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560" w:hanging="1440"/>
      </w:pPr>
      <w:rPr>
        <w:rFonts w:hint="default"/>
      </w:rPr>
    </w:lvl>
  </w:abstractNum>
  <w:abstractNum w:abstractNumId="8" w15:restartNumberingAfterBreak="0">
    <w:nsid w:val="48CB57ED"/>
    <w:multiLevelType w:val="multilevel"/>
    <w:tmpl w:val="251ACAF0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440"/>
      </w:pPr>
      <w:rPr>
        <w:rFonts w:hint="default"/>
      </w:rPr>
    </w:lvl>
  </w:abstractNum>
  <w:abstractNum w:abstractNumId="9" w15:restartNumberingAfterBreak="0">
    <w:nsid w:val="54226FC5"/>
    <w:multiLevelType w:val="hybridMultilevel"/>
    <w:tmpl w:val="5BA2CF88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00F719E"/>
    <w:multiLevelType w:val="hybridMultilevel"/>
    <w:tmpl w:val="4A7CE8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6AB6883"/>
    <w:multiLevelType w:val="hybridMultilevel"/>
    <w:tmpl w:val="429CDFD6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5"/>
  </w:num>
  <w:num w:numId="3">
    <w:abstractNumId w:val="8"/>
  </w:num>
  <w:num w:numId="4">
    <w:abstractNumId w:val="7"/>
  </w:num>
  <w:num w:numId="5">
    <w:abstractNumId w:val="2"/>
  </w:num>
  <w:num w:numId="6">
    <w:abstractNumId w:val="1"/>
  </w:num>
  <w:num w:numId="7">
    <w:abstractNumId w:val="4"/>
  </w:num>
  <w:num w:numId="8">
    <w:abstractNumId w:val="0"/>
  </w:num>
  <w:num w:numId="9">
    <w:abstractNumId w:val="6"/>
  </w:num>
  <w:num w:numId="10">
    <w:abstractNumId w:val="9"/>
  </w:num>
  <w:num w:numId="11">
    <w:abstractNumId w:val="11"/>
  </w:num>
  <w:num w:numId="12">
    <w:abstractNumId w:val="3"/>
  </w:num>
  <w:num w:numId="1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9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activeWritingStyle w:appName="MSWord" w:lang="en-US" w:vendorID="64" w:dllVersion="131078" w:nlCheck="1" w:checkStyle="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255A"/>
    <w:rsid w:val="00021C8F"/>
    <w:rsid w:val="00023E9A"/>
    <w:rsid w:val="0004545D"/>
    <w:rsid w:val="00060E0A"/>
    <w:rsid w:val="000A4605"/>
    <w:rsid w:val="000E010C"/>
    <w:rsid w:val="000F415C"/>
    <w:rsid w:val="000F5A58"/>
    <w:rsid w:val="001155AB"/>
    <w:rsid w:val="001241F3"/>
    <w:rsid w:val="00154CA4"/>
    <w:rsid w:val="0018375C"/>
    <w:rsid w:val="00186B51"/>
    <w:rsid w:val="00192CD9"/>
    <w:rsid w:val="001A255A"/>
    <w:rsid w:val="001C29A4"/>
    <w:rsid w:val="001F3A64"/>
    <w:rsid w:val="0021754C"/>
    <w:rsid w:val="00221444"/>
    <w:rsid w:val="00224F9F"/>
    <w:rsid w:val="002707FA"/>
    <w:rsid w:val="00296385"/>
    <w:rsid w:val="00347E63"/>
    <w:rsid w:val="00353495"/>
    <w:rsid w:val="003B558C"/>
    <w:rsid w:val="003E7667"/>
    <w:rsid w:val="003F0BB5"/>
    <w:rsid w:val="0042619B"/>
    <w:rsid w:val="0044341E"/>
    <w:rsid w:val="00527A67"/>
    <w:rsid w:val="005572F3"/>
    <w:rsid w:val="00575A11"/>
    <w:rsid w:val="00595F8D"/>
    <w:rsid w:val="005A371D"/>
    <w:rsid w:val="005F6674"/>
    <w:rsid w:val="006018B3"/>
    <w:rsid w:val="006D7596"/>
    <w:rsid w:val="006F37D2"/>
    <w:rsid w:val="00703437"/>
    <w:rsid w:val="007521D0"/>
    <w:rsid w:val="007B6DC5"/>
    <w:rsid w:val="007D1564"/>
    <w:rsid w:val="007D1F08"/>
    <w:rsid w:val="00883364"/>
    <w:rsid w:val="008A325F"/>
    <w:rsid w:val="008B5E66"/>
    <w:rsid w:val="008C0780"/>
    <w:rsid w:val="008E1ED5"/>
    <w:rsid w:val="00923D81"/>
    <w:rsid w:val="009362BC"/>
    <w:rsid w:val="0094327B"/>
    <w:rsid w:val="00946C3D"/>
    <w:rsid w:val="00947310"/>
    <w:rsid w:val="009F329E"/>
    <w:rsid w:val="00A3065E"/>
    <w:rsid w:val="00A41FBF"/>
    <w:rsid w:val="00A55B6E"/>
    <w:rsid w:val="00B10002"/>
    <w:rsid w:val="00BC273C"/>
    <w:rsid w:val="00C56D3D"/>
    <w:rsid w:val="00CF5605"/>
    <w:rsid w:val="00D7000B"/>
    <w:rsid w:val="00D87FD8"/>
    <w:rsid w:val="00D968B5"/>
    <w:rsid w:val="00E00C23"/>
    <w:rsid w:val="00E014B5"/>
    <w:rsid w:val="00ED3CCD"/>
    <w:rsid w:val="00F03FE6"/>
    <w:rsid w:val="00F108D9"/>
    <w:rsid w:val="00F20624"/>
    <w:rsid w:val="00F82A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02FCF0E6"/>
  <w15:chartTrackingRefBased/>
  <w15:docId w15:val="{4C7FDE23-0510-43B2-81CA-8F06A2D1C6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A255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A255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A255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1A255A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1A255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Heading">
    <w:name w:val="TOC Heading"/>
    <w:basedOn w:val="Heading1"/>
    <w:next w:val="Normal"/>
    <w:uiPriority w:val="39"/>
    <w:unhideWhenUsed/>
    <w:qFormat/>
    <w:rsid w:val="00923D81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923D81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23D81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923D81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923D8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23D81"/>
  </w:style>
  <w:style w:type="paragraph" w:styleId="Footer">
    <w:name w:val="footer"/>
    <w:basedOn w:val="Normal"/>
    <w:link w:val="FooterChar"/>
    <w:uiPriority w:val="99"/>
    <w:unhideWhenUsed/>
    <w:rsid w:val="00923D8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23D81"/>
  </w:style>
  <w:style w:type="paragraph" w:styleId="NoSpacing">
    <w:name w:val="No Spacing"/>
    <w:link w:val="NoSpacingChar"/>
    <w:uiPriority w:val="1"/>
    <w:qFormat/>
    <w:rsid w:val="00923D81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923D81"/>
    <w:rPr>
      <w:rFonts w:eastAsiaTheme="minorEastAsia"/>
    </w:rPr>
  </w:style>
  <w:style w:type="paragraph" w:styleId="Caption">
    <w:name w:val="caption"/>
    <w:basedOn w:val="Normal"/>
    <w:next w:val="Normal"/>
    <w:uiPriority w:val="35"/>
    <w:unhideWhenUsed/>
    <w:qFormat/>
    <w:rsid w:val="00F82AAF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F82AAF"/>
    <w:pPr>
      <w:spacing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9188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720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74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emf"/><Relationship Id="rId26" Type="http://schemas.openxmlformats.org/officeDocument/2006/relationships/image" Target="media/image17.emf"/><Relationship Id="rId3" Type="http://schemas.openxmlformats.org/officeDocument/2006/relationships/numbering" Target="numbering.xml"/><Relationship Id="rId21" Type="http://schemas.openxmlformats.org/officeDocument/2006/relationships/image" Target="media/image12.emf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emf"/><Relationship Id="rId25" Type="http://schemas.openxmlformats.org/officeDocument/2006/relationships/image" Target="media/image16.emf"/><Relationship Id="rId2" Type="http://schemas.openxmlformats.org/officeDocument/2006/relationships/customXml" Target="../customXml/item2.xml"/><Relationship Id="rId16" Type="http://schemas.openxmlformats.org/officeDocument/2006/relationships/image" Target="media/image7.emf"/><Relationship Id="rId20" Type="http://schemas.openxmlformats.org/officeDocument/2006/relationships/image" Target="media/image11.emf"/><Relationship Id="rId29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W:\CSC%20340\Requirements%20Specifications%20Report.docx" TargetMode="External"/><Relationship Id="rId24" Type="http://schemas.openxmlformats.org/officeDocument/2006/relationships/image" Target="media/image15.emf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emf"/><Relationship Id="rId28" Type="http://schemas.openxmlformats.org/officeDocument/2006/relationships/image" Target="media/image18.emf"/><Relationship Id="rId10" Type="http://schemas.openxmlformats.org/officeDocument/2006/relationships/image" Target="media/image2.png"/><Relationship Id="rId19" Type="http://schemas.openxmlformats.org/officeDocument/2006/relationships/image" Target="media/image10.emf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image" Target="media/image13.emf"/><Relationship Id="rId27" Type="http://schemas.openxmlformats.org/officeDocument/2006/relationships/package" Target="embeddings/Microsoft_Visio_Drawing.vsdx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>02/02/2018</CompanyEmail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00E4E07-1728-4F67-A26D-61ADDFB0E4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0</TotalTime>
  <Pages>17</Pages>
  <Words>1691</Words>
  <Characters>9644</Characters>
  <Application>Microsoft Office Word</Application>
  <DocSecurity>0</DocSecurity>
  <Lines>80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ab Management System</vt:lpstr>
    </vt:vector>
  </TitlesOfParts>
  <Company/>
  <LinksUpToDate>false</LinksUpToDate>
  <CharactersWithSpaces>113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 Management System</dc:title>
  <dc:subject>Final Report</dc:subject>
  <dc:creator>Cannon II, David M.</dc:creator>
  <cp:keywords/>
  <dc:description/>
  <cp:lastModifiedBy>student</cp:lastModifiedBy>
  <cp:revision>52</cp:revision>
  <dcterms:created xsi:type="dcterms:W3CDTF">2018-02-02T15:16:00Z</dcterms:created>
  <dcterms:modified xsi:type="dcterms:W3CDTF">2018-05-11T19:41:00Z</dcterms:modified>
</cp:coreProperties>
</file>